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461C0F">
      <w:pPr>
        <w:pStyle w:val="EmailDiscussion"/>
        <w:numPr>
          <w:ilvl w:val="0"/>
          <w:numId w:val="19"/>
        </w:numPr>
        <w:rPr>
          <w:rFonts w:eastAsia="Times New Roman" w:cs="Arial"/>
          <w:szCs w:val="20"/>
        </w:rPr>
      </w:pPr>
      <w:r>
        <w:t>[AT111-e][603][Relay] Scope, requirements, and scenarios (</w:t>
      </w:r>
      <w:proofErr w:type="spellStart"/>
      <w:r>
        <w:t>InterDigital</w:t>
      </w:r>
      <w:proofErr w:type="spellEnd"/>
      <w:r>
        <w:t>)</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461C0F">
      <w:pPr>
        <w:pStyle w:val="EmailDiscussion2"/>
        <w:numPr>
          <w:ilvl w:val="0"/>
          <w:numId w:val="20"/>
        </w:numPr>
        <w:tabs>
          <w:tab w:val="clear" w:pos="1622"/>
        </w:tabs>
        <w:rPr>
          <w:lang w:val="en-GB"/>
        </w:rPr>
      </w:pPr>
      <w:r>
        <w:rPr>
          <w:lang w:val="en-GB"/>
        </w:rPr>
        <w:t>Coverage scenarios</w:t>
      </w:r>
    </w:p>
    <w:p w14:paraId="50E63110" w14:textId="77777777" w:rsidR="00461C0F" w:rsidRDefault="00461C0F" w:rsidP="00461C0F">
      <w:pPr>
        <w:pStyle w:val="EmailDiscussion2"/>
        <w:numPr>
          <w:ilvl w:val="0"/>
          <w:numId w:val="20"/>
        </w:numPr>
        <w:tabs>
          <w:tab w:val="clear" w:pos="1622"/>
        </w:tabs>
        <w:rPr>
          <w:lang w:val="en-GB"/>
        </w:rPr>
      </w:pPr>
      <w:r>
        <w:rPr>
          <w:lang w:val="en-GB"/>
        </w:rPr>
        <w:t>Connectivity scenarios</w:t>
      </w:r>
    </w:p>
    <w:p w14:paraId="29F51558" w14:textId="77777777" w:rsidR="00461C0F" w:rsidRDefault="00461C0F" w:rsidP="00461C0F">
      <w:pPr>
        <w:pStyle w:val="EmailDiscussion2"/>
        <w:numPr>
          <w:ilvl w:val="0"/>
          <w:numId w:val="20"/>
        </w:numPr>
        <w:tabs>
          <w:tab w:val="clear" w:pos="1622"/>
        </w:tabs>
        <w:rPr>
          <w:lang w:val="en-GB"/>
        </w:rPr>
      </w:pPr>
      <w:r>
        <w:rPr>
          <w:lang w:val="en-GB"/>
        </w:rPr>
        <w:t>Uu and PC5 RATs</w:t>
      </w:r>
    </w:p>
    <w:p w14:paraId="3A40A557" w14:textId="77777777" w:rsidR="00461C0F" w:rsidRDefault="00461C0F" w:rsidP="00461C0F">
      <w:pPr>
        <w:pStyle w:val="EmailDiscussion2"/>
        <w:numPr>
          <w:ilvl w:val="0"/>
          <w:numId w:val="20"/>
        </w:numPr>
        <w:tabs>
          <w:tab w:val="clear" w:pos="1622"/>
        </w:tabs>
        <w:rPr>
          <w:lang w:val="en-GB"/>
        </w:rPr>
      </w:pPr>
      <w:r>
        <w:rPr>
          <w:lang w:val="en-GB"/>
        </w:rPr>
        <w:t>RRC states for relaying</w:t>
      </w:r>
    </w:p>
    <w:p w14:paraId="5D13C24F" w14:textId="77777777" w:rsidR="00461C0F" w:rsidRDefault="00461C0F" w:rsidP="00461C0F">
      <w:pPr>
        <w:pStyle w:val="EmailDiscussion2"/>
        <w:numPr>
          <w:ilvl w:val="0"/>
          <w:numId w:val="20"/>
        </w:numPr>
        <w:tabs>
          <w:tab w:val="clear" w:pos="1622"/>
        </w:tabs>
        <w:rPr>
          <w:lang w:val="en-GB"/>
        </w:rPr>
      </w:pPr>
      <w:r>
        <w:rPr>
          <w:lang w:val="en-GB"/>
        </w:rPr>
        <w:t>Cast types for the PC5 link</w:t>
      </w:r>
    </w:p>
    <w:p w14:paraId="5A124A62" w14:textId="77777777" w:rsidR="00461C0F" w:rsidRDefault="00461C0F" w:rsidP="00461C0F">
      <w:pPr>
        <w:pStyle w:val="EmailDiscussion2"/>
        <w:numPr>
          <w:ilvl w:val="0"/>
          <w:numId w:val="20"/>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rsidP="00A84E18">
      <w:pPr>
        <w:pStyle w:val="ListParagraph"/>
        <w:numPr>
          <w:ilvl w:val="0"/>
          <w:numId w:val="14"/>
        </w:numPr>
        <w:rPr>
          <w:b/>
        </w:rPr>
      </w:pPr>
      <w:r>
        <w:rPr>
          <w:b/>
        </w:rPr>
        <w:t>a) NR PC5</w:t>
      </w:r>
    </w:p>
    <w:p w14:paraId="37F9C304" w14:textId="77777777" w:rsidR="00A84E18" w:rsidRDefault="00A84E18" w:rsidP="00A84E18">
      <w:pPr>
        <w:pStyle w:val="ListParagraph"/>
        <w:numPr>
          <w:ilvl w:val="0"/>
          <w:numId w:val="14"/>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FC6297">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FC6297">
        <w:tc>
          <w:tcPr>
            <w:tcW w:w="1358" w:type="dxa"/>
          </w:tcPr>
          <w:p w14:paraId="2903A052" w14:textId="77777777" w:rsidR="00A84E18" w:rsidRDefault="00711F93" w:rsidP="00FC6297">
            <w:ins w:id="2" w:author="OPPO (Qianxi)" w:date="2020-08-18T11:40:00Z">
              <w:r>
                <w:rPr>
                  <w:rFonts w:hint="eastAsia"/>
                </w:rPr>
                <w:lastRenderedPageBreak/>
                <w:t>O</w:t>
              </w:r>
              <w:r>
                <w:t>PPO</w:t>
              </w:r>
            </w:ins>
          </w:p>
        </w:tc>
        <w:tc>
          <w:tcPr>
            <w:tcW w:w="1337" w:type="dxa"/>
          </w:tcPr>
          <w:p w14:paraId="0B2A224A" w14:textId="77777777" w:rsidR="00A84E18" w:rsidRDefault="00711F93" w:rsidP="00FC6297">
            <w:ins w:id="3"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FC6297">
        <w:tc>
          <w:tcPr>
            <w:tcW w:w="1358" w:type="dxa"/>
          </w:tcPr>
          <w:p w14:paraId="20E1EB84" w14:textId="313595CD" w:rsidR="00095533" w:rsidRDefault="00095533" w:rsidP="00095533">
            <w:ins w:id="4" w:author="Ericsson (Antonino Orsino)" w:date="2020-08-18T15:07:00Z">
              <w:r>
                <w:t>Ericsson (Tony)</w:t>
              </w:r>
            </w:ins>
          </w:p>
        </w:tc>
        <w:tc>
          <w:tcPr>
            <w:tcW w:w="1337" w:type="dxa"/>
          </w:tcPr>
          <w:p w14:paraId="1614ECF0" w14:textId="4DC94067" w:rsidR="00095533" w:rsidRDefault="00095533" w:rsidP="00095533">
            <w:ins w:id="5" w:author="Ericsson (Antonino Orsino)" w:date="2020-08-18T15:07:00Z">
              <w:r>
                <w:t>A</w:t>
              </w:r>
            </w:ins>
          </w:p>
        </w:tc>
        <w:tc>
          <w:tcPr>
            <w:tcW w:w="6934" w:type="dxa"/>
          </w:tcPr>
          <w:p w14:paraId="3BD27FB1" w14:textId="3CB88044" w:rsidR="00095533" w:rsidRDefault="00095533" w:rsidP="00095533">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BA2" w14:paraId="2986E2E2" w14:textId="77777777" w:rsidTr="00FC6297">
        <w:tc>
          <w:tcPr>
            <w:tcW w:w="1358" w:type="dxa"/>
          </w:tcPr>
          <w:p w14:paraId="6E86D1D4" w14:textId="01CF081E" w:rsidR="00D63BA2" w:rsidRDefault="00D63BA2" w:rsidP="00D63BA2">
            <w:ins w:id="7" w:author="Qualcomm - Peng Cheng" w:date="2020-08-19T08:43:00Z">
              <w:r>
                <w:rPr>
                  <w:rFonts w:eastAsia="Calibri"/>
                </w:rPr>
                <w:t>Qualcomm</w:t>
              </w:r>
            </w:ins>
          </w:p>
        </w:tc>
        <w:tc>
          <w:tcPr>
            <w:tcW w:w="1337" w:type="dxa"/>
          </w:tcPr>
          <w:p w14:paraId="452CB0A5" w14:textId="7E772742" w:rsidR="00D63BA2" w:rsidRDefault="00D63BA2" w:rsidP="00D63BA2">
            <w:ins w:id="8" w:author="Qualcomm - Peng Cheng" w:date="2020-08-19T08:43:00Z">
              <w:r>
                <w:rPr>
                  <w:rFonts w:eastAsia="Calibri"/>
                </w:rPr>
                <w:t>a)</w:t>
              </w:r>
            </w:ins>
          </w:p>
        </w:tc>
        <w:tc>
          <w:tcPr>
            <w:tcW w:w="6934" w:type="dxa"/>
          </w:tcPr>
          <w:p w14:paraId="3C2A104E" w14:textId="77777777" w:rsidR="00D63BA2" w:rsidRDefault="00D63BA2" w:rsidP="00D63BA2">
            <w:pPr>
              <w:rPr>
                <w:ins w:id="9" w:author="Qualcomm - Peng Cheng" w:date="2020-08-19T08:43:00Z"/>
                <w:rFonts w:eastAsia="Calibri"/>
              </w:rPr>
            </w:pPr>
            <w:ins w:id="10" w:author="Qualcomm - Peng Cheng" w:date="2020-08-19T08:43:00Z">
              <w:r>
                <w:rPr>
                  <w:rFonts w:eastAsia="Calibri"/>
                </w:rPr>
                <w:t>In SA2 scoping, it only has NR PC5:</w:t>
              </w:r>
            </w:ins>
          </w:p>
          <w:p w14:paraId="5E8182E1" w14:textId="34C05E86" w:rsidR="00D63BA2" w:rsidRDefault="00D63BA2" w:rsidP="00D63BA2">
            <w:ins w:id="11" w:author="Qualcomm - Peng Cheng" w:date="2020-08-19T08:43:00Z">
              <w:r w:rsidRPr="008C5996">
                <w:t>NR based PC5 is considered.</w:t>
              </w:r>
            </w:ins>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rsidP="00A84E18">
      <w:pPr>
        <w:pStyle w:val="ListParagraph"/>
        <w:numPr>
          <w:ilvl w:val="0"/>
          <w:numId w:val="14"/>
        </w:numPr>
        <w:rPr>
          <w:b/>
        </w:rPr>
      </w:pPr>
      <w:r>
        <w:rPr>
          <w:b/>
        </w:rPr>
        <w:t>a) NR: Relay UE is connected to an gNB</w:t>
      </w:r>
    </w:p>
    <w:p w14:paraId="6D2EB248" w14:textId="77777777" w:rsidR="00A84E18" w:rsidRDefault="00A84E18" w:rsidP="00A84E18">
      <w:pPr>
        <w:pStyle w:val="ListParagraph"/>
        <w:numPr>
          <w:ilvl w:val="0"/>
          <w:numId w:val="14"/>
        </w:numPr>
        <w:rPr>
          <w:b/>
        </w:rPr>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FC6297">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FC6297">
        <w:tc>
          <w:tcPr>
            <w:tcW w:w="1358" w:type="dxa"/>
          </w:tcPr>
          <w:p w14:paraId="737D53FE" w14:textId="77777777" w:rsidR="00A84E18" w:rsidRDefault="00711F93" w:rsidP="00FC6297">
            <w:ins w:id="12" w:author="OPPO (Qianxi)" w:date="2020-08-18T11:40:00Z">
              <w:r>
                <w:rPr>
                  <w:rFonts w:hint="eastAsia"/>
                </w:rPr>
                <w:t>O</w:t>
              </w:r>
              <w:r>
                <w:t>PPO</w:t>
              </w:r>
            </w:ins>
          </w:p>
        </w:tc>
        <w:tc>
          <w:tcPr>
            <w:tcW w:w="1337" w:type="dxa"/>
          </w:tcPr>
          <w:p w14:paraId="2A0C3ED2" w14:textId="77777777" w:rsidR="00A84E18" w:rsidRDefault="00711F93" w:rsidP="00FC6297">
            <w:ins w:id="13" w:author="OPPO (Qianxi)" w:date="2020-08-18T11:40:00Z">
              <w:r>
                <w:t>A</w:t>
              </w:r>
            </w:ins>
          </w:p>
        </w:tc>
        <w:tc>
          <w:tcPr>
            <w:tcW w:w="6934" w:type="dxa"/>
          </w:tcPr>
          <w:p w14:paraId="32D2D3EF" w14:textId="77777777" w:rsidR="00A84E18" w:rsidRDefault="00711F93" w:rsidP="00FC6297">
            <w:ins w:id="14" w:author="OPPO (Qianxi)" w:date="2020-08-18T11:40:00Z">
              <w:r>
                <w:t>Even though LTE can be considered for L3 U2N relay</w:t>
              </w:r>
            </w:ins>
            <w:ins w:id="15" w:author="OPPO (Qianxi)" w:date="2020-08-18T11:41:00Z">
              <w:r>
                <w:t xml:space="preserve"> (considering the smaller delta part compared to L2)</w:t>
              </w:r>
            </w:ins>
            <w:ins w:id="16" w:author="OPPO (Qianxi)" w:date="2020-08-18T11:40:00Z">
              <w:r>
                <w:t xml:space="preserve">, it is preferred to </w:t>
              </w:r>
            </w:ins>
            <w:ins w:id="17" w:author="OPPO (Qianxi)" w:date="2020-08-18T11:41:00Z">
              <w:r>
                <w:t>focus on NR during the study phase to have a common ground for L23 comparison.</w:t>
              </w:r>
            </w:ins>
          </w:p>
        </w:tc>
      </w:tr>
      <w:tr w:rsidR="00095533" w14:paraId="3255A4CC" w14:textId="77777777" w:rsidTr="00FC6297">
        <w:tc>
          <w:tcPr>
            <w:tcW w:w="1358" w:type="dxa"/>
          </w:tcPr>
          <w:p w14:paraId="2D2871E9" w14:textId="08FF6A96" w:rsidR="00095533" w:rsidRDefault="00095533" w:rsidP="00095533">
            <w:ins w:id="18" w:author="Ericsson (Antonino Orsino)" w:date="2020-08-18T15:07:00Z">
              <w:r>
                <w:t>Ericsson (Tony)</w:t>
              </w:r>
            </w:ins>
          </w:p>
        </w:tc>
        <w:tc>
          <w:tcPr>
            <w:tcW w:w="1337" w:type="dxa"/>
          </w:tcPr>
          <w:p w14:paraId="03A6B0E5" w14:textId="2D699A73" w:rsidR="00095533" w:rsidRDefault="00095533" w:rsidP="00095533">
            <w:ins w:id="19" w:author="Ericsson (Antonino Orsino)" w:date="2020-08-18T15:07:00Z">
              <w:r>
                <w:t>A</w:t>
              </w:r>
            </w:ins>
          </w:p>
        </w:tc>
        <w:tc>
          <w:tcPr>
            <w:tcW w:w="6934" w:type="dxa"/>
          </w:tcPr>
          <w:p w14:paraId="2CDCEBFA" w14:textId="47570179" w:rsidR="00095533" w:rsidRDefault="00095533" w:rsidP="00095533">
            <w:ins w:id="20" w:author="Ericsson (Antonino Orsino)" w:date="2020-08-18T15:07:00Z">
              <w:r>
                <w:t>Our preference is to have this functionality only for NR UE under an NR gNB.</w:t>
              </w:r>
            </w:ins>
          </w:p>
        </w:tc>
      </w:tr>
      <w:tr w:rsidR="0093161E" w14:paraId="127BBA2B" w14:textId="77777777" w:rsidTr="00FC6297">
        <w:tc>
          <w:tcPr>
            <w:tcW w:w="1358" w:type="dxa"/>
          </w:tcPr>
          <w:p w14:paraId="1A9FEAD2" w14:textId="24BCBCA1" w:rsidR="0093161E" w:rsidRDefault="0093161E" w:rsidP="0093161E">
            <w:ins w:id="21" w:author="Qualcomm - Peng Cheng" w:date="2020-08-19T08:45:00Z">
              <w:r>
                <w:t>Qualcomm</w:t>
              </w:r>
            </w:ins>
          </w:p>
        </w:tc>
        <w:tc>
          <w:tcPr>
            <w:tcW w:w="1337" w:type="dxa"/>
          </w:tcPr>
          <w:p w14:paraId="0400436C" w14:textId="779D3E3B" w:rsidR="0093161E" w:rsidRDefault="0093161E" w:rsidP="0093161E">
            <w:ins w:id="22" w:author="Qualcomm - Peng Cheng" w:date="2020-08-19T08:45:00Z">
              <w:r>
                <w:t>a)</w:t>
              </w:r>
            </w:ins>
          </w:p>
        </w:tc>
        <w:tc>
          <w:tcPr>
            <w:tcW w:w="6934" w:type="dxa"/>
          </w:tcPr>
          <w:p w14:paraId="19274481" w14:textId="66696427" w:rsidR="0093161E" w:rsidRDefault="0093161E" w:rsidP="0093161E">
            <w:ins w:id="23" w:author="Qualcomm - Peng Cheng" w:date="2020-08-19T08:45:00Z">
              <w:r>
                <w:t>b) may have LTE spec change. Considering the current schedule of SI is already tough, we prefer to focus on NR gNB</w:t>
              </w:r>
            </w:ins>
          </w:p>
        </w:tc>
      </w:tr>
    </w:tbl>
    <w:p w14:paraId="2FA1CB07" w14:textId="77777777" w:rsidR="00A84E18" w:rsidRDefault="00A84E18" w:rsidP="00A84E18">
      <w:pPr>
        <w:rPr>
          <w:b/>
        </w:rPr>
      </w:pPr>
    </w:p>
    <w:p w14:paraId="6CF6A95A" w14:textId="77777777" w:rsidR="00A84E18" w:rsidRDefault="00A84E18" w:rsidP="00A84E18">
      <w:pPr>
        <w:rPr>
          <w:b/>
        </w:rPr>
      </w:pPr>
      <w:r>
        <w:rPr>
          <w:b/>
        </w:rPr>
        <w:t>Question 3:</w:t>
      </w:r>
      <w:r w:rsidR="000274DF">
        <w:rPr>
          <w:b/>
        </w:rPr>
        <w:t xml:space="preserve"> For UE to UE relay using LTE/NR PC5, should we support the scenario where any of the U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FC6297">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FC6297">
        <w:tc>
          <w:tcPr>
            <w:tcW w:w="1358" w:type="dxa"/>
          </w:tcPr>
          <w:p w14:paraId="2A3B32FA" w14:textId="77777777" w:rsidR="00A84E18" w:rsidRDefault="00711F93" w:rsidP="00FC6297">
            <w:ins w:id="24" w:author="OPPO (Qianxi)" w:date="2020-08-18T11:41:00Z">
              <w:r>
                <w:rPr>
                  <w:rFonts w:hint="eastAsia"/>
                </w:rPr>
                <w:t>O</w:t>
              </w:r>
              <w:r>
                <w:t>PPO</w:t>
              </w:r>
            </w:ins>
          </w:p>
        </w:tc>
        <w:tc>
          <w:tcPr>
            <w:tcW w:w="1337" w:type="dxa"/>
          </w:tcPr>
          <w:p w14:paraId="3C1F6E5F" w14:textId="77777777" w:rsidR="00A84E18" w:rsidRDefault="00711F93" w:rsidP="00FC6297">
            <w:ins w:id="25"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FC6297">
        <w:tc>
          <w:tcPr>
            <w:tcW w:w="1358" w:type="dxa"/>
          </w:tcPr>
          <w:p w14:paraId="030647A7" w14:textId="60AD7852" w:rsidR="00095533" w:rsidRDefault="00095533" w:rsidP="00095533">
            <w:ins w:id="26" w:author="Ericsson (Antonino Orsino)" w:date="2020-08-18T15:07:00Z">
              <w:r>
                <w:t>Ericsson (Tony)</w:t>
              </w:r>
            </w:ins>
          </w:p>
        </w:tc>
        <w:tc>
          <w:tcPr>
            <w:tcW w:w="1337" w:type="dxa"/>
          </w:tcPr>
          <w:p w14:paraId="22F77928" w14:textId="24675433" w:rsidR="00095533" w:rsidRDefault="00095533" w:rsidP="00095533">
            <w:ins w:id="27" w:author="Ericsson (Antonino Orsino)" w:date="2020-08-18T15:07:00Z">
              <w:r>
                <w:t>No</w:t>
              </w:r>
            </w:ins>
          </w:p>
        </w:tc>
        <w:tc>
          <w:tcPr>
            <w:tcW w:w="6934" w:type="dxa"/>
          </w:tcPr>
          <w:p w14:paraId="0AEFC2D0" w14:textId="2B15E898" w:rsidR="00095533" w:rsidRDefault="00095533" w:rsidP="00095533">
            <w:ins w:id="28" w:author="Ericsson (Antonino Orsino)" w:date="2020-08-18T15:07:00Z">
              <w:r>
                <w:t>We should support this feature only within NR PC5 capable UEs.</w:t>
              </w:r>
            </w:ins>
          </w:p>
        </w:tc>
      </w:tr>
      <w:tr w:rsidR="009A6382" w14:paraId="6050466D" w14:textId="77777777" w:rsidTr="00FC6297">
        <w:tc>
          <w:tcPr>
            <w:tcW w:w="1358" w:type="dxa"/>
          </w:tcPr>
          <w:p w14:paraId="5247152D" w14:textId="20585978" w:rsidR="009A6382" w:rsidRDefault="009A6382" w:rsidP="009A6382">
            <w:ins w:id="29" w:author="Qualcomm - Peng Cheng" w:date="2020-08-19T08:45:00Z">
              <w:r>
                <w:t>Qualcomm</w:t>
              </w:r>
            </w:ins>
          </w:p>
        </w:tc>
        <w:tc>
          <w:tcPr>
            <w:tcW w:w="1337" w:type="dxa"/>
          </w:tcPr>
          <w:p w14:paraId="0C04464D" w14:textId="786D08DD" w:rsidR="009A6382" w:rsidRDefault="009A6382" w:rsidP="009A6382">
            <w:ins w:id="30" w:author="Qualcomm - Peng Cheng" w:date="2020-08-19T08:45:00Z">
              <w:r>
                <w:t>No</w:t>
              </w:r>
            </w:ins>
          </w:p>
        </w:tc>
        <w:tc>
          <w:tcPr>
            <w:tcW w:w="6934" w:type="dxa"/>
          </w:tcPr>
          <w:p w14:paraId="1B09C17B" w14:textId="09F9EFF0" w:rsidR="009A6382" w:rsidRDefault="009A6382" w:rsidP="009A6382">
            <w:ins w:id="31" w:author="Qualcomm - Peng Cheng" w:date="2020-08-19T08:45:00Z">
              <w:r>
                <w:t>Considering the current schedule of SI is already tough, we prefer to focus on NR PC5 and NR gNB, i.e. no cross-RAT control for relay</w:t>
              </w:r>
            </w:ins>
          </w:p>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rsidP="00461C0F">
      <w:pPr>
        <w:pStyle w:val="ListParagraph"/>
        <w:numPr>
          <w:ilvl w:val="0"/>
          <w:numId w:val="21"/>
        </w:numPr>
      </w:pPr>
      <w:r>
        <w:t>UE-to-NW relay is in-coverage (IC)</w:t>
      </w:r>
    </w:p>
    <w:p w14:paraId="3F185C2F" w14:textId="77777777" w:rsidR="00461C0F" w:rsidRDefault="00461C0F" w:rsidP="00461C0F">
      <w:pPr>
        <w:pStyle w:val="ListParagraph"/>
        <w:numPr>
          <w:ilvl w:val="0"/>
          <w:numId w:val="21"/>
        </w:numPr>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14"/>
        </w:numPr>
        <w:rPr>
          <w:b/>
        </w:rPr>
      </w:pPr>
      <w:r>
        <w:rPr>
          <w:b/>
        </w:rPr>
        <w:lastRenderedPageBreak/>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14"/>
        </w:numPr>
        <w:rPr>
          <w:b/>
        </w:rPr>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Default="00122DA6">
            <w:pPr>
              <w:rPr>
                <w:rFonts w:eastAsia="Calibri"/>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tc>
          <w:tcPr>
            <w:tcW w:w="1358" w:type="dxa"/>
          </w:tcPr>
          <w:p w14:paraId="0BFB79DC" w14:textId="77777777" w:rsidR="004A249F" w:rsidRDefault="00711F93">
            <w:ins w:id="32" w:author="OPPO (Qianxi)" w:date="2020-08-18T11:42:00Z">
              <w:r>
                <w:rPr>
                  <w:rFonts w:hint="eastAsia"/>
                </w:rPr>
                <w:t>O</w:t>
              </w:r>
              <w:r>
                <w:t>PPO</w:t>
              </w:r>
            </w:ins>
          </w:p>
        </w:tc>
        <w:tc>
          <w:tcPr>
            <w:tcW w:w="1337" w:type="dxa"/>
          </w:tcPr>
          <w:p w14:paraId="497EA831" w14:textId="77777777" w:rsidR="004A249F" w:rsidRDefault="00711F93">
            <w:ins w:id="33" w:author="OPPO (Qianxi)" w:date="2020-08-18T11:42:00Z">
              <w:r>
                <w:t>Y (i.e., a and b)</w:t>
              </w:r>
            </w:ins>
          </w:p>
        </w:tc>
        <w:tc>
          <w:tcPr>
            <w:tcW w:w="6934" w:type="dxa"/>
          </w:tcPr>
          <w:p w14:paraId="1B072D47" w14:textId="77777777" w:rsidR="004A249F" w:rsidRDefault="004A249F"/>
        </w:tc>
      </w:tr>
      <w:tr w:rsidR="00095533" w14:paraId="58EFA245" w14:textId="77777777">
        <w:tc>
          <w:tcPr>
            <w:tcW w:w="1358" w:type="dxa"/>
          </w:tcPr>
          <w:p w14:paraId="0608A2AF" w14:textId="66329F23" w:rsidR="00095533" w:rsidRDefault="00095533" w:rsidP="00095533">
            <w:ins w:id="34" w:author="Ericsson (Antonino Orsino)" w:date="2020-08-18T15:08:00Z">
              <w:r>
                <w:t>Ericsson (Tony)</w:t>
              </w:r>
            </w:ins>
          </w:p>
        </w:tc>
        <w:tc>
          <w:tcPr>
            <w:tcW w:w="1337" w:type="dxa"/>
          </w:tcPr>
          <w:p w14:paraId="1455CA5A" w14:textId="6BC37985" w:rsidR="00095533" w:rsidRDefault="00095533" w:rsidP="00095533">
            <w:ins w:id="35" w:author="Ericsson (Antonino Orsino)" w:date="2020-08-18T15:08:00Z">
              <w:r>
                <w:t>A and B</w:t>
              </w:r>
            </w:ins>
          </w:p>
        </w:tc>
        <w:tc>
          <w:tcPr>
            <w:tcW w:w="6934" w:type="dxa"/>
          </w:tcPr>
          <w:p w14:paraId="4519D1C3" w14:textId="77777777" w:rsidR="00095533" w:rsidRDefault="00095533" w:rsidP="00095533">
            <w:pPr>
              <w:rPr>
                <w:ins w:id="36" w:author="Ericsson (Antonino Orsino)" w:date="2020-08-18T15:08:00Z"/>
              </w:rPr>
            </w:pPr>
            <w:ins w:id="3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Default="00095533" w:rsidP="00095533">
            <w:pPr>
              <w:rPr>
                <w:ins w:id="38" w:author="Ericsson (Antonino Orsino)" w:date="2020-08-18T15:08:00Z"/>
              </w:rPr>
            </w:pPr>
          </w:p>
          <w:p w14:paraId="3A4089B4" w14:textId="763218F3" w:rsidR="00095533" w:rsidRDefault="00095533" w:rsidP="00095533">
            <w:ins w:id="3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tc>
          <w:tcPr>
            <w:tcW w:w="1358" w:type="dxa"/>
          </w:tcPr>
          <w:p w14:paraId="7C310FC6" w14:textId="4EEFE3F2" w:rsidR="00C93B0A" w:rsidRDefault="00C93B0A" w:rsidP="00C93B0A">
            <w:ins w:id="40" w:author="Qualcomm - Peng Cheng" w:date="2020-08-19T08:45:00Z">
              <w:r>
                <w:t>Qualcomm</w:t>
              </w:r>
            </w:ins>
          </w:p>
        </w:tc>
        <w:tc>
          <w:tcPr>
            <w:tcW w:w="1337" w:type="dxa"/>
          </w:tcPr>
          <w:p w14:paraId="01370F8D" w14:textId="36D831F4" w:rsidR="00C93B0A" w:rsidRDefault="00C93B0A" w:rsidP="00C93B0A">
            <w:ins w:id="41" w:author="Qualcomm - Peng Cheng" w:date="2020-08-19T08:45:00Z">
              <w:r>
                <w:t>a), b)</w:t>
              </w:r>
            </w:ins>
          </w:p>
        </w:tc>
        <w:tc>
          <w:tcPr>
            <w:tcW w:w="6934" w:type="dxa"/>
          </w:tcPr>
          <w:p w14:paraId="385C4800" w14:textId="095EC207" w:rsidR="00C93B0A" w:rsidRDefault="00C93B0A" w:rsidP="00C93B0A">
            <w:ins w:id="42" w:author="Qualcomm - Peng Cheng" w:date="2020-08-19T08:45:00Z">
              <w:r>
                <w:t>OK to follow LTE</w:t>
              </w:r>
            </w:ins>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w:t>
      </w:r>
      <w:proofErr w:type="spellStart"/>
      <w:r>
        <w:t>gNB</w:t>
      </w:r>
      <w:proofErr w:type="spellEnd"/>
      <w:r w:rsidR="000274DF">
        <w:t>/ng-</w:t>
      </w:r>
      <w:proofErr w:type="spellStart"/>
      <w:r w:rsidR="000274DF">
        <w:t>eNB</w:t>
      </w:r>
      <w:proofErr w:type="spellEnd"/>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rsidP="00461C0F">
      <w:pPr>
        <w:pStyle w:val="ListParagraph"/>
        <w:numPr>
          <w:ilvl w:val="0"/>
          <w:numId w:val="22"/>
        </w:numPr>
        <w:rPr>
          <w:b/>
        </w:rPr>
      </w:pPr>
      <w:r>
        <w:rPr>
          <w:b/>
        </w:rPr>
        <w:t>Remote UE in coverage of the same gNB</w:t>
      </w:r>
      <w:r w:rsidR="000274DF">
        <w:rPr>
          <w:b/>
        </w:rPr>
        <w:t>/ng-eNB</w:t>
      </w:r>
      <w:r>
        <w:rPr>
          <w:b/>
        </w:rPr>
        <w:t xml:space="preserve"> as the relay UE</w:t>
      </w:r>
    </w:p>
    <w:p w14:paraId="5BD09AB1" w14:textId="77777777" w:rsidR="00461C0F" w:rsidRPr="00461C0F" w:rsidRDefault="00461C0F" w:rsidP="00461C0F">
      <w:pPr>
        <w:pStyle w:val="ListParagraph"/>
        <w:numPr>
          <w:ilvl w:val="0"/>
          <w:numId w:val="22"/>
        </w:numPr>
        <w:rPr>
          <w:b/>
        </w:rPr>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tc>
          <w:tcPr>
            <w:tcW w:w="1358" w:type="dxa"/>
          </w:tcPr>
          <w:p w14:paraId="0147DA0C" w14:textId="77777777" w:rsidR="004A249F" w:rsidRDefault="00711F93">
            <w:ins w:id="43" w:author="OPPO (Qianxi)" w:date="2020-08-18T11:42:00Z">
              <w:r>
                <w:rPr>
                  <w:rFonts w:hint="eastAsia"/>
                </w:rPr>
                <w:t>O</w:t>
              </w:r>
              <w:r>
                <w:t>PPO</w:t>
              </w:r>
            </w:ins>
          </w:p>
        </w:tc>
        <w:tc>
          <w:tcPr>
            <w:tcW w:w="1337" w:type="dxa"/>
          </w:tcPr>
          <w:p w14:paraId="3C84AC5E" w14:textId="77777777" w:rsidR="004A249F" w:rsidRDefault="00711F93">
            <w:ins w:id="44" w:author="OPPO (Qianxi)" w:date="2020-08-18T11:45:00Z">
              <w:r>
                <w:rPr>
                  <w:rFonts w:hint="eastAsia"/>
                </w:rPr>
                <w:t>S</w:t>
              </w:r>
              <w:r>
                <w:t>ee comment</w:t>
              </w:r>
            </w:ins>
          </w:p>
        </w:tc>
        <w:tc>
          <w:tcPr>
            <w:tcW w:w="6934" w:type="dxa"/>
          </w:tcPr>
          <w:p w14:paraId="48D559DB" w14:textId="77777777" w:rsidR="004A249F" w:rsidRDefault="00711F93">
            <w:pPr>
              <w:rPr>
                <w:ins w:id="45" w:author="OPPO (Qianxi)" w:date="2020-08-18T11:44:00Z"/>
              </w:rPr>
            </w:pPr>
            <w:ins w:id="46" w:author="OPPO (Qianxi)" w:date="2020-08-18T11:42:00Z">
              <w:r>
                <w:t xml:space="preserve">we do </w:t>
              </w:r>
            </w:ins>
            <w:ins w:id="47" w:author="OPPO (Qianxi)" w:date="2020-08-18T11:43:00Z">
              <w:r>
                <w:t>not think one has to care the serving-gNB of remote UE since our preference is not considering remote UE has a simultaneous active Uu connection, but just the relayed connection is a</w:t>
              </w:r>
            </w:ins>
            <w:ins w:id="48" w:author="OPPO (Qianxi)" w:date="2020-08-18T11:44:00Z">
              <w:r>
                <w:t>ctive.</w:t>
              </w:r>
            </w:ins>
          </w:p>
          <w:p w14:paraId="3BE50558" w14:textId="77777777" w:rsidR="00711F93" w:rsidRDefault="00711F93">
            <w:pPr>
              <w:rPr>
                <w:ins w:id="49" w:author="OPPO (Qianxi)" w:date="2020-08-18T11:44:00Z"/>
              </w:rPr>
            </w:pPr>
          </w:p>
          <w:p w14:paraId="5C0AD231" w14:textId="77777777" w:rsidR="00711F93" w:rsidRDefault="00711F93">
            <w:ins w:id="50" w:author="OPPO (Qianxi)" w:date="2020-08-18T11:44:00Z">
              <w:r>
                <w:rPr>
                  <w:rFonts w:hint="eastAsia"/>
                </w:rPr>
                <w:t>T</w:t>
              </w:r>
              <w:r>
                <w:t>herefore, regardless of the remote UE geo-location (in the coverage of a same /different cell or not), it connected to network via the relay UE, so located at the same cell from CN perspective</w:t>
              </w:r>
            </w:ins>
            <w:ins w:id="51" w:author="OPPO (Qianxi)" w:date="2020-08-18T11:45:00Z">
              <w:r>
                <w:t>.</w:t>
              </w:r>
            </w:ins>
          </w:p>
        </w:tc>
      </w:tr>
      <w:tr w:rsidR="00095533" w14:paraId="4DDA7C66" w14:textId="77777777">
        <w:tc>
          <w:tcPr>
            <w:tcW w:w="1358" w:type="dxa"/>
          </w:tcPr>
          <w:p w14:paraId="5FB49AF9" w14:textId="70C6B30E" w:rsidR="00095533" w:rsidRDefault="00095533" w:rsidP="00095533">
            <w:ins w:id="52"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Default="00095533" w:rsidP="00095533">
            <w:ins w:id="53"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tc>
          <w:tcPr>
            <w:tcW w:w="1358" w:type="dxa"/>
          </w:tcPr>
          <w:p w14:paraId="51E344B2" w14:textId="405020CF" w:rsidR="004F553B" w:rsidRDefault="004F553B" w:rsidP="004F553B">
            <w:ins w:id="54" w:author="Qualcomm - Peng Cheng" w:date="2020-08-19T08:46:00Z">
              <w:r>
                <w:t>Qualcomm</w:t>
              </w:r>
            </w:ins>
          </w:p>
        </w:tc>
        <w:tc>
          <w:tcPr>
            <w:tcW w:w="1337" w:type="dxa"/>
          </w:tcPr>
          <w:p w14:paraId="04A428AB" w14:textId="77777777" w:rsidR="004F553B" w:rsidRDefault="004F553B" w:rsidP="004F553B">
            <w:pPr>
              <w:contextualSpacing/>
              <w:rPr>
                <w:ins w:id="55" w:author="Qualcomm - Peng Cheng" w:date="2020-08-19T08:46:00Z"/>
              </w:rPr>
            </w:pPr>
            <w:ins w:id="56" w:author="Qualcomm - Peng Cheng" w:date="2020-08-19T08:46:00Z">
              <w:r>
                <w:t xml:space="preserve">a) </w:t>
              </w:r>
              <w:r w:rsidRPr="002E1B92">
                <w:t>and</w:t>
              </w:r>
              <w:r>
                <w:t xml:space="preserve"> </w:t>
              </w:r>
            </w:ins>
          </w:p>
          <w:p w14:paraId="28B8E7E3" w14:textId="77777777" w:rsidR="004F553B" w:rsidRPr="002E1B92" w:rsidRDefault="004F553B" w:rsidP="004F553B">
            <w:pPr>
              <w:contextualSpacing/>
              <w:rPr>
                <w:ins w:id="57" w:author="Qualcomm - Peng Cheng" w:date="2020-08-19T08:46:00Z"/>
              </w:rPr>
            </w:pPr>
            <w:ins w:id="58" w:author="Qualcomm - Peng Cheng" w:date="2020-08-19T08:46:00Z">
              <w:r>
                <w:lastRenderedPageBreak/>
                <w:t>b) needs further discussion</w:t>
              </w:r>
            </w:ins>
          </w:p>
          <w:p w14:paraId="16CF533B" w14:textId="5D0785C8" w:rsidR="004F553B" w:rsidRDefault="004F553B" w:rsidP="004F553B"/>
        </w:tc>
        <w:tc>
          <w:tcPr>
            <w:tcW w:w="6934" w:type="dxa"/>
          </w:tcPr>
          <w:p w14:paraId="55576ED7" w14:textId="77777777" w:rsidR="004F553B" w:rsidRDefault="004F553B" w:rsidP="004F553B">
            <w:pPr>
              <w:rPr>
                <w:ins w:id="59" w:author="Qualcomm - Peng Cheng" w:date="2020-08-19T08:46:00Z"/>
              </w:rPr>
            </w:pPr>
            <w:ins w:id="60" w:author="Qualcomm - Peng Cheng" w:date="2020-08-19T08:46:00Z">
              <w:r>
                <w:lastRenderedPageBreak/>
                <w:t>We think a) should be supported of course</w:t>
              </w:r>
            </w:ins>
          </w:p>
          <w:p w14:paraId="16441E20" w14:textId="77777777" w:rsidR="004F553B" w:rsidRPr="00564169" w:rsidRDefault="004F553B" w:rsidP="004F553B">
            <w:pPr>
              <w:rPr>
                <w:ins w:id="61" w:author="Qualcomm - Peng Cheng" w:date="2020-08-19T08:46:00Z"/>
                <w:lang w:val="en-US"/>
              </w:rPr>
            </w:pPr>
            <w:ins w:id="62" w:author="Qualcomm - Peng Cheng" w:date="2020-08-19T08:46:00Z">
              <w:r>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p w14:paraId="2AB8CDDC" w14:textId="425BC312" w:rsidR="004F553B" w:rsidRDefault="004F553B" w:rsidP="004F553B"/>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rsidP="008B0EE2">
      <w:pPr>
        <w:pStyle w:val="ListParagraph"/>
        <w:numPr>
          <w:ilvl w:val="0"/>
          <w:numId w:val="23"/>
        </w:numPr>
        <w:rPr>
          <w:b/>
        </w:rPr>
      </w:pPr>
      <w:r>
        <w:rPr>
          <w:b/>
        </w:rPr>
        <w:t>All UEs (Source, Relay, Target) in coverage</w:t>
      </w:r>
    </w:p>
    <w:p w14:paraId="7D54B7D6" w14:textId="77777777" w:rsidR="008B0EE2" w:rsidRDefault="008B0EE2" w:rsidP="008B0EE2">
      <w:pPr>
        <w:pStyle w:val="ListParagraph"/>
        <w:numPr>
          <w:ilvl w:val="0"/>
          <w:numId w:val="23"/>
        </w:numPr>
        <w:rPr>
          <w:b/>
        </w:rPr>
      </w:pPr>
      <w:r>
        <w:rPr>
          <w:b/>
        </w:rPr>
        <w:t>All UEs (Source, Relay, Target) out of coverage</w:t>
      </w:r>
    </w:p>
    <w:p w14:paraId="361D8AD9" w14:textId="77777777" w:rsidR="00952802" w:rsidRPr="00461C0F" w:rsidRDefault="00952802" w:rsidP="008B0EE2">
      <w:pPr>
        <w:pStyle w:val="ListParagraph"/>
        <w:numPr>
          <w:ilvl w:val="0"/>
          <w:numId w:val="23"/>
        </w:numPr>
        <w:rPr>
          <w:b/>
        </w:rPr>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FC6297">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FC6297">
        <w:tc>
          <w:tcPr>
            <w:tcW w:w="1358" w:type="dxa"/>
          </w:tcPr>
          <w:p w14:paraId="04298EE8" w14:textId="77777777" w:rsidR="00952802" w:rsidRDefault="00711F93" w:rsidP="00FC6297">
            <w:ins w:id="63" w:author="OPPO (Qianxi)" w:date="2020-08-18T11:45:00Z">
              <w:r>
                <w:rPr>
                  <w:rFonts w:hint="eastAsia"/>
                </w:rPr>
                <w:t>O</w:t>
              </w:r>
              <w:r>
                <w:t>PPO</w:t>
              </w:r>
            </w:ins>
          </w:p>
        </w:tc>
        <w:tc>
          <w:tcPr>
            <w:tcW w:w="1337" w:type="dxa"/>
          </w:tcPr>
          <w:p w14:paraId="495C145A" w14:textId="77777777" w:rsidR="00952802" w:rsidRDefault="00711F93" w:rsidP="00FC6297">
            <w:ins w:id="64" w:author="OPPO (Qianxi)" w:date="2020-08-18T11:45:00Z">
              <w:r>
                <w:t>See comment</w:t>
              </w:r>
            </w:ins>
          </w:p>
        </w:tc>
        <w:tc>
          <w:tcPr>
            <w:tcW w:w="6934" w:type="dxa"/>
          </w:tcPr>
          <w:p w14:paraId="6C8591C4" w14:textId="77777777" w:rsidR="00952802" w:rsidRDefault="00711F93" w:rsidP="00FC6297">
            <w:ins w:id="65" w:author="OPPO (Qianxi)" w:date="2020-08-18T11:45:00Z">
              <w:r>
                <w:rPr>
                  <w:rFonts w:hint="eastAsia"/>
                </w:rPr>
                <w:t>S</w:t>
              </w:r>
              <w:r>
                <w:t xml:space="preserve">ince our preference is </w:t>
              </w:r>
            </w:ins>
            <w:ins w:id="66" w:author="OPPO (Qianxi)" w:date="2020-08-18T11:46:00Z">
              <w:r>
                <w:t>there is no need for UE-to-UE relay to be visible to RAN, there is no need to care the coverage status of Ues in a U2U relay connection.</w:t>
              </w:r>
            </w:ins>
          </w:p>
        </w:tc>
      </w:tr>
      <w:tr w:rsidR="00095533" w14:paraId="31365DFD" w14:textId="77777777" w:rsidTr="00FC6297">
        <w:tc>
          <w:tcPr>
            <w:tcW w:w="1358" w:type="dxa"/>
          </w:tcPr>
          <w:p w14:paraId="40DAA24F" w14:textId="3CA3C0AA" w:rsidR="00095533" w:rsidRDefault="00095533" w:rsidP="00095533">
            <w:ins w:id="67" w:author="Ericsson (Antonino Orsino)" w:date="2020-08-18T15:08:00Z">
              <w:r>
                <w:t>Ericsson (Tony)</w:t>
              </w:r>
            </w:ins>
          </w:p>
        </w:tc>
        <w:tc>
          <w:tcPr>
            <w:tcW w:w="1337" w:type="dxa"/>
          </w:tcPr>
          <w:p w14:paraId="1E91806D" w14:textId="4328EDEB" w:rsidR="00095533" w:rsidRDefault="00095533" w:rsidP="00095533">
            <w:ins w:id="68" w:author="Ericsson (Antonino Orsino)" w:date="2020-08-18T15:08:00Z">
              <w:r>
                <w:t>a)-b)-c)</w:t>
              </w:r>
            </w:ins>
          </w:p>
        </w:tc>
        <w:tc>
          <w:tcPr>
            <w:tcW w:w="6934" w:type="dxa"/>
          </w:tcPr>
          <w:p w14:paraId="4EF89343" w14:textId="143C3A8C" w:rsidR="00095533" w:rsidRDefault="00095533" w:rsidP="00095533">
            <w:ins w:id="69" w:author="Ericsson (Antonino Orsino)" w:date="2020-08-18T15:08:00Z">
              <w:r>
                <w:t>For c) we need to consider only the scenario when the relay UE is in coverage.</w:t>
              </w:r>
            </w:ins>
          </w:p>
        </w:tc>
      </w:tr>
      <w:tr w:rsidR="00154AF8" w14:paraId="725A5ADE" w14:textId="77777777" w:rsidTr="00FC6297">
        <w:tc>
          <w:tcPr>
            <w:tcW w:w="1358" w:type="dxa"/>
          </w:tcPr>
          <w:p w14:paraId="0DC074ED" w14:textId="23EEE3CE" w:rsidR="00154AF8" w:rsidRDefault="00154AF8" w:rsidP="00154AF8">
            <w:ins w:id="70" w:author="Qualcomm - Peng Cheng" w:date="2020-08-19T08:46:00Z">
              <w:r>
                <w:t>Qualcomm</w:t>
              </w:r>
            </w:ins>
          </w:p>
        </w:tc>
        <w:tc>
          <w:tcPr>
            <w:tcW w:w="1337" w:type="dxa"/>
          </w:tcPr>
          <w:p w14:paraId="2B525C8D" w14:textId="1EA61B72" w:rsidR="00154AF8" w:rsidRDefault="00154AF8" w:rsidP="00154AF8">
            <w:ins w:id="71" w:author="Qualcomm - Peng Cheng" w:date="2020-08-19T08:46:00Z">
              <w:r>
                <w:t>All (a/b/c)</w:t>
              </w:r>
            </w:ins>
          </w:p>
        </w:tc>
        <w:tc>
          <w:tcPr>
            <w:tcW w:w="6934" w:type="dxa"/>
          </w:tcPr>
          <w:p w14:paraId="11B54665" w14:textId="6577B46F" w:rsidR="00154AF8" w:rsidRDefault="00154AF8" w:rsidP="00154AF8">
            <w:ins w:id="72" w:author="Qualcomm - Peng Cheng" w:date="2020-08-19T08:46:00Z">
              <w:r>
                <w:t xml:space="preserve">We understand b) is the main use scenario for UE-to-UE relay. Then, if b) is precluded, we will not understand why UE-to-UE relay is still in scoping. </w:t>
              </w:r>
            </w:ins>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FC6297">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FC6297">
        <w:tc>
          <w:tcPr>
            <w:tcW w:w="1358" w:type="dxa"/>
          </w:tcPr>
          <w:p w14:paraId="2ED4F89E" w14:textId="77777777" w:rsidR="00952802" w:rsidRDefault="00711F93" w:rsidP="00FC6297">
            <w:ins w:id="73"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74" w:author="OPPO (Qianxi)" w:date="2020-08-18T11:47:00Z">
              <w:r>
                <w:t>See reply to Q6.</w:t>
              </w:r>
            </w:ins>
          </w:p>
        </w:tc>
      </w:tr>
      <w:tr w:rsidR="00095533" w14:paraId="5514B5C9" w14:textId="77777777" w:rsidTr="00FC6297">
        <w:tc>
          <w:tcPr>
            <w:tcW w:w="1358" w:type="dxa"/>
          </w:tcPr>
          <w:p w14:paraId="31F4D18B" w14:textId="23F09EE9" w:rsidR="00095533" w:rsidRDefault="00095533" w:rsidP="00095533">
            <w:pPr>
              <w:jc w:val="center"/>
            </w:pPr>
            <w:ins w:id="75"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Default="00095533" w:rsidP="00095533">
            <w:ins w:id="76" w:author="Ericsson (Antonino Orsino)" w:date="2020-08-18T15:08:00Z">
              <w:r>
                <w:t>For the partial coverage scenario we need to consider only the scenario when the relay UE is in coverage.</w:t>
              </w:r>
            </w:ins>
          </w:p>
        </w:tc>
      </w:tr>
      <w:tr w:rsidR="008B7D76" w14:paraId="4351C50C" w14:textId="77777777" w:rsidTr="00FC6297">
        <w:tc>
          <w:tcPr>
            <w:tcW w:w="1358" w:type="dxa"/>
          </w:tcPr>
          <w:p w14:paraId="168EB105" w14:textId="0284FCB8" w:rsidR="008B7D76" w:rsidRDefault="008B7D76" w:rsidP="008B7D76">
            <w:ins w:id="77" w:author="Qualcomm - Peng Cheng" w:date="2020-08-19T08:46:00Z">
              <w:r>
                <w:lastRenderedPageBreak/>
                <w:t>Qualcomm</w:t>
              </w:r>
            </w:ins>
          </w:p>
        </w:tc>
        <w:tc>
          <w:tcPr>
            <w:tcW w:w="1337" w:type="dxa"/>
          </w:tcPr>
          <w:p w14:paraId="7B29CDDA" w14:textId="42DFCCED" w:rsidR="008B7D76" w:rsidRDefault="008B7D76" w:rsidP="008B7D76">
            <w:ins w:id="78" w:author="Qualcomm - Peng Cheng" w:date="2020-08-19T08:46:00Z">
              <w:r>
                <w:t>No</w:t>
              </w:r>
            </w:ins>
          </w:p>
        </w:tc>
        <w:tc>
          <w:tcPr>
            <w:tcW w:w="6934" w:type="dxa"/>
          </w:tcPr>
          <w:p w14:paraId="1EC56EC7" w14:textId="77777777" w:rsidR="008B7D76" w:rsidRDefault="008B7D76" w:rsidP="008B7D76">
            <w:pPr>
              <w:rPr>
                <w:ins w:id="79" w:author="Qualcomm - Peng Cheng" w:date="2020-08-19T08:46:00Z"/>
              </w:rPr>
            </w:pPr>
            <w:ins w:id="80" w:author="Qualcomm - Peng Cheng" w:date="2020-08-19T08:46:00Z">
              <w:r>
                <w:t>As indicated in Q6, w</w:t>
              </w:r>
              <w:r w:rsidRPr="00835E3C">
                <w:t>e</w:t>
              </w:r>
              <w:r>
                <w:t xml:space="preserve"> think all UEs being OOC</w:t>
              </w:r>
              <w:r w:rsidRPr="00835E3C">
                <w:t xml:space="preserve"> is the main use scenario for UE-to-UE relay. So, </w:t>
              </w:r>
              <w:r>
                <w:t>we think it will</w:t>
              </w:r>
              <w:r w:rsidRPr="00835E3C">
                <w:t xml:space="preserve"> be odd to preclude this scenario for UE-to-UE relay.</w:t>
              </w:r>
              <w:r>
                <w:t xml:space="preserve"> </w:t>
              </w:r>
            </w:ins>
          </w:p>
          <w:p w14:paraId="0DCB1783" w14:textId="77777777" w:rsidR="008B7D76" w:rsidRDefault="008B7D76" w:rsidP="008B7D76"/>
        </w:tc>
      </w:tr>
    </w:tbl>
    <w:p w14:paraId="330129A3" w14:textId="77777777" w:rsidR="00952802" w:rsidRDefault="00952802"/>
    <w:p w14:paraId="4EA7289B" w14:textId="77777777" w:rsidR="00952802" w:rsidRDefault="00952802">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w:t>
      </w:r>
      <w:proofErr w:type="spellStart"/>
      <w:r w:rsidR="008C7E6E">
        <w:rPr>
          <w:b/>
        </w:rPr>
        <w:t>gNB</w:t>
      </w:r>
      <w:proofErr w:type="spellEnd"/>
      <w:r w:rsidR="008C7E6E">
        <w:rPr>
          <w:b/>
        </w:rPr>
        <w:t>(s)/ng-</w:t>
      </w:r>
      <w:proofErr w:type="spellStart"/>
      <w:r w:rsidR="008C7E6E">
        <w:rPr>
          <w:b/>
        </w:rPr>
        <w:t>eNB</w:t>
      </w:r>
      <w:proofErr w:type="spellEnd"/>
      <w:r w:rsidR="008C7E6E">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FC6297">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FC6297">
        <w:tc>
          <w:tcPr>
            <w:tcW w:w="1358" w:type="dxa"/>
          </w:tcPr>
          <w:p w14:paraId="1EC97EB6" w14:textId="77777777" w:rsidR="00952802" w:rsidRDefault="00711F93" w:rsidP="00FC6297">
            <w:ins w:id="81"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82" w:author="OPPO (Qianxi)" w:date="2020-08-18T11:47:00Z">
              <w:r>
                <w:t>See reply to Q6.</w:t>
              </w:r>
            </w:ins>
          </w:p>
        </w:tc>
      </w:tr>
      <w:tr w:rsidR="00095533" w14:paraId="1E8A840E" w14:textId="77777777" w:rsidTr="00FC6297">
        <w:tc>
          <w:tcPr>
            <w:tcW w:w="1358" w:type="dxa"/>
          </w:tcPr>
          <w:p w14:paraId="382B5538" w14:textId="6910ABA6" w:rsidR="00095533" w:rsidRDefault="00095533" w:rsidP="00095533">
            <w:ins w:id="83" w:author="Ericsson (Antonino Orsino)" w:date="2020-08-18T15:08:00Z">
              <w:r>
                <w:t>Ericsson (Tony)</w:t>
              </w:r>
            </w:ins>
          </w:p>
        </w:tc>
        <w:tc>
          <w:tcPr>
            <w:tcW w:w="1337" w:type="dxa"/>
          </w:tcPr>
          <w:p w14:paraId="71712493" w14:textId="6E3CD21E" w:rsidR="00095533" w:rsidRDefault="00095533" w:rsidP="00095533">
            <w:ins w:id="84" w:author="Ericsson (Antonino Orsino)" w:date="2020-08-18T15:08:00Z">
              <w:r>
                <w:t>No</w:t>
              </w:r>
            </w:ins>
          </w:p>
        </w:tc>
        <w:tc>
          <w:tcPr>
            <w:tcW w:w="6934" w:type="dxa"/>
          </w:tcPr>
          <w:p w14:paraId="1C951670" w14:textId="2E55AB21" w:rsidR="00095533" w:rsidRDefault="00095533" w:rsidP="00095533">
            <w:ins w:id="85"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FC6297">
        <w:tc>
          <w:tcPr>
            <w:tcW w:w="1358" w:type="dxa"/>
          </w:tcPr>
          <w:p w14:paraId="42F8DDDC" w14:textId="4D9B0C50" w:rsidR="000A5F00" w:rsidRDefault="000A5F00" w:rsidP="000A5F00">
            <w:ins w:id="86" w:author="Qualcomm - Peng Cheng" w:date="2020-08-19T08:46:00Z">
              <w:r>
                <w:t>Qualcomm</w:t>
              </w:r>
            </w:ins>
          </w:p>
        </w:tc>
        <w:tc>
          <w:tcPr>
            <w:tcW w:w="1337" w:type="dxa"/>
          </w:tcPr>
          <w:p w14:paraId="6064136B" w14:textId="5034403D" w:rsidR="000A5F00" w:rsidRDefault="000A5F00" w:rsidP="000A5F00">
            <w:ins w:id="87" w:author="Qualcomm - Peng Cheng" w:date="2020-08-19T08:46:00Z">
              <w:r>
                <w:t>Yes with comments</w:t>
              </w:r>
            </w:ins>
          </w:p>
        </w:tc>
        <w:tc>
          <w:tcPr>
            <w:tcW w:w="6934" w:type="dxa"/>
          </w:tcPr>
          <w:p w14:paraId="7A49C92F" w14:textId="7F914291" w:rsidR="000A5F00" w:rsidRDefault="000A5F00" w:rsidP="000A5F00">
            <w:ins w:id="88"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785DB84A" w14:textId="77777777" w:rsidTr="00FC6297">
        <w:tc>
          <w:tcPr>
            <w:tcW w:w="1358" w:type="dxa"/>
            <w:shd w:val="clear" w:color="auto" w:fill="DEEAF6" w:themeFill="accent1" w:themeFillTint="33"/>
          </w:tcPr>
          <w:p w14:paraId="10D58183"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69D64326"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FC6297">
        <w:tc>
          <w:tcPr>
            <w:tcW w:w="1358" w:type="dxa"/>
          </w:tcPr>
          <w:p w14:paraId="3E73EC2A" w14:textId="77777777" w:rsidR="008D1CC6" w:rsidRDefault="00711F93" w:rsidP="00FC6297">
            <w:ins w:id="89" w:author="OPPO (Qianxi)" w:date="2020-08-18T11:47:00Z">
              <w:r>
                <w:rPr>
                  <w:rFonts w:hint="eastAsia"/>
                </w:rPr>
                <w:t>O</w:t>
              </w:r>
              <w:r>
                <w:t>PPO</w:t>
              </w:r>
            </w:ins>
          </w:p>
        </w:tc>
        <w:tc>
          <w:tcPr>
            <w:tcW w:w="1337" w:type="dxa"/>
          </w:tcPr>
          <w:p w14:paraId="0037D5B6" w14:textId="77777777" w:rsidR="008D1CC6" w:rsidRDefault="008D1CC6" w:rsidP="00FC6297"/>
        </w:tc>
        <w:tc>
          <w:tcPr>
            <w:tcW w:w="6934" w:type="dxa"/>
          </w:tcPr>
          <w:p w14:paraId="790E6169" w14:textId="77777777" w:rsidR="008D1CC6" w:rsidRDefault="00711F93" w:rsidP="00FC6297">
            <w:ins w:id="90" w:author="OPPO (Qianxi)" w:date="2020-08-18T11:47:00Z">
              <w:r>
                <w:t>The only e</w:t>
              </w:r>
            </w:ins>
            <w:ins w:id="91" w:author="OPPO (Qianxi)" w:date="2020-08-18T11:48:00Z">
              <w:r>
                <w:t>xceptional case would be for system information delivery, where at least the MIB/SIB1 related part can be forwarded to remote UE in the proximity before PC5 connection being establish</w:t>
              </w:r>
            </w:ins>
            <w:ins w:id="92" w:author="OPPO (Qianxi)" w:date="2020-08-18T11:49:00Z">
              <w:r>
                <w:t>ed.</w:t>
              </w:r>
            </w:ins>
          </w:p>
        </w:tc>
      </w:tr>
      <w:tr w:rsidR="00095533" w14:paraId="5E5FB358" w14:textId="77777777" w:rsidTr="00FC6297">
        <w:tc>
          <w:tcPr>
            <w:tcW w:w="1358" w:type="dxa"/>
          </w:tcPr>
          <w:p w14:paraId="3D6B98BB" w14:textId="7BEB3589" w:rsidR="00095533" w:rsidRDefault="00095533" w:rsidP="00095533">
            <w:ins w:id="93" w:author="Ericsson (Antonino Orsino)" w:date="2020-08-18T15:09:00Z">
              <w:r>
                <w:t>Ericsson (Tony)</w:t>
              </w:r>
            </w:ins>
          </w:p>
        </w:tc>
        <w:tc>
          <w:tcPr>
            <w:tcW w:w="1337" w:type="dxa"/>
          </w:tcPr>
          <w:p w14:paraId="63CF0A0F" w14:textId="6572F6D1" w:rsidR="00095533" w:rsidRDefault="00095533" w:rsidP="00095533">
            <w:ins w:id="94" w:author="Ericsson (Antonino Orsino)" w:date="2020-08-18T15:09:00Z">
              <w:r>
                <w:t>No with comment</w:t>
              </w:r>
            </w:ins>
          </w:p>
        </w:tc>
        <w:tc>
          <w:tcPr>
            <w:tcW w:w="6934" w:type="dxa"/>
          </w:tcPr>
          <w:p w14:paraId="18C1D045" w14:textId="06738FFD" w:rsidR="00095533" w:rsidRDefault="00095533" w:rsidP="00095533">
            <w:ins w:id="95" w:author="Ericsson (Antonino Orsino)" w:date="2020-08-18T15:09:00Z">
              <w:r>
                <w:t>This may be true only for the L2 architecture. In case of L3 the could be no need of the PC5-RRC</w:t>
              </w:r>
            </w:ins>
          </w:p>
        </w:tc>
      </w:tr>
      <w:tr w:rsidR="00C46B0F" w14:paraId="5465DE51" w14:textId="77777777" w:rsidTr="00FC6297">
        <w:tc>
          <w:tcPr>
            <w:tcW w:w="1358" w:type="dxa"/>
          </w:tcPr>
          <w:p w14:paraId="18700D5D" w14:textId="7A1A8549" w:rsidR="00C46B0F" w:rsidRDefault="00C46B0F" w:rsidP="00C46B0F">
            <w:ins w:id="96" w:author="Qualcomm - Peng Cheng" w:date="2020-08-19T08:46:00Z">
              <w:r>
                <w:t>Qualcomm</w:t>
              </w:r>
            </w:ins>
          </w:p>
        </w:tc>
        <w:tc>
          <w:tcPr>
            <w:tcW w:w="1337" w:type="dxa"/>
          </w:tcPr>
          <w:p w14:paraId="1DBD6CD3" w14:textId="66782CE4" w:rsidR="00C46B0F" w:rsidRDefault="00C46B0F" w:rsidP="00C46B0F">
            <w:ins w:id="97" w:author="Qualcomm - Peng Cheng" w:date="2020-08-19T08:46:00Z">
              <w:r>
                <w:t>Yes</w:t>
              </w:r>
            </w:ins>
          </w:p>
        </w:tc>
        <w:tc>
          <w:tcPr>
            <w:tcW w:w="6934" w:type="dxa"/>
          </w:tcPr>
          <w:p w14:paraId="07048B6F" w14:textId="2B5F0BE8" w:rsidR="00C46B0F" w:rsidRDefault="00C46B0F" w:rsidP="00C46B0F">
            <w:ins w:id="98"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461.25pt;mso-width-percent:0;mso-height-percent:0;mso-width-percent:0;mso-height-percent:0" o:ole="">
            <v:imagedata r:id="rId13" o:title=""/>
          </v:shape>
          <o:OLEObject Type="Embed" ProgID="Visio.Drawing.11" ShapeID="_x0000_i1025" DrawAspect="Content" ObjectID="_1659333150"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FC6297">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FC6297">
        <w:tc>
          <w:tcPr>
            <w:tcW w:w="1358" w:type="dxa"/>
          </w:tcPr>
          <w:p w14:paraId="0D08598F" w14:textId="77777777" w:rsidR="008D1CC6" w:rsidRDefault="008F02A4" w:rsidP="00FC6297">
            <w:ins w:id="99"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Default="008F02A4" w:rsidP="00FC6297">
            <w:ins w:id="100" w:author="OPPO (Qianxi)" w:date="2020-08-18T11:50:00Z">
              <w:r>
                <w:t>As replied to Q</w:t>
              </w:r>
            </w:ins>
            <w:ins w:id="101" w:author="OPPO (Qianxi)" w:date="2020-08-18T11:51:00Z">
              <w:r>
                <w:t>9, the no-connection case is OK if the intention is to study the SI-delivery. Otherwise, it is just a temporary stage b</w:t>
              </w:r>
            </w:ins>
            <w:ins w:id="102" w:author="OPPO (Qianxi)" w:date="2020-08-18T11:52:00Z">
              <w:r>
                <w:t xml:space="preserve">efore/after </w:t>
              </w:r>
              <w:r>
                <w:lastRenderedPageBreak/>
                <w:t>connection establishment/release, and there is no key issue to address from it.</w:t>
              </w:r>
            </w:ins>
          </w:p>
        </w:tc>
      </w:tr>
      <w:tr w:rsidR="00095533" w14:paraId="44872218" w14:textId="77777777" w:rsidTr="00FC6297">
        <w:tc>
          <w:tcPr>
            <w:tcW w:w="1358" w:type="dxa"/>
          </w:tcPr>
          <w:p w14:paraId="3F4DEACF" w14:textId="0D9B3800" w:rsidR="00095533" w:rsidRDefault="00095533" w:rsidP="00095533">
            <w:ins w:id="103" w:author="Ericsson (Antonino Orsino)" w:date="2020-08-18T15:09:00Z">
              <w:r>
                <w:lastRenderedPageBreak/>
                <w:t>Ericsson (Tony)</w:t>
              </w:r>
            </w:ins>
          </w:p>
        </w:tc>
        <w:tc>
          <w:tcPr>
            <w:tcW w:w="1337" w:type="dxa"/>
          </w:tcPr>
          <w:p w14:paraId="2B35D474" w14:textId="78A59525" w:rsidR="00095533" w:rsidRDefault="00095533" w:rsidP="00095533">
            <w:ins w:id="104" w:author="Ericsson (Antonino Orsino)" w:date="2020-08-18T15:09:00Z">
              <w:r>
                <w:t>Yes (no support for scenario 5 and 6)</w:t>
              </w:r>
            </w:ins>
          </w:p>
        </w:tc>
        <w:tc>
          <w:tcPr>
            <w:tcW w:w="6934" w:type="dxa"/>
          </w:tcPr>
          <w:p w14:paraId="4B242408" w14:textId="0357AE5F" w:rsidR="00095533" w:rsidRDefault="00095533" w:rsidP="00095533">
            <w:ins w:id="105" w:author="Ericsson (Antonino Orsino)" w:date="2020-08-18T15:09:00Z">
              <w:r>
                <w:t>We are okay with scenario 1, 2, 3, 4 but we prefer to not study scenario 5 and 6 in this release as they bring in too much complexity.</w:t>
              </w:r>
            </w:ins>
          </w:p>
        </w:tc>
      </w:tr>
      <w:tr w:rsidR="001F4BF0" w14:paraId="47820846" w14:textId="77777777" w:rsidTr="00FC6297">
        <w:tc>
          <w:tcPr>
            <w:tcW w:w="1358" w:type="dxa"/>
          </w:tcPr>
          <w:p w14:paraId="0F33CEBC" w14:textId="481E1A5A" w:rsidR="001F4BF0" w:rsidRDefault="001F4BF0" w:rsidP="001F4BF0">
            <w:ins w:id="106" w:author="Qualcomm - Peng Cheng" w:date="2020-08-19T08:47:00Z">
              <w:r>
                <w:t>Qualcomm</w:t>
              </w:r>
            </w:ins>
          </w:p>
        </w:tc>
        <w:tc>
          <w:tcPr>
            <w:tcW w:w="1337" w:type="dxa"/>
          </w:tcPr>
          <w:p w14:paraId="518EB7DF" w14:textId="45E5DB31" w:rsidR="001F4BF0" w:rsidRDefault="001F4BF0" w:rsidP="001F4BF0">
            <w:ins w:id="107" w:author="Qualcomm - Peng Cheng" w:date="2020-08-19T08:47:00Z">
              <w:r>
                <w:t>See comments</w:t>
              </w:r>
            </w:ins>
          </w:p>
        </w:tc>
        <w:tc>
          <w:tcPr>
            <w:tcW w:w="6934" w:type="dxa"/>
          </w:tcPr>
          <w:p w14:paraId="1E16C13E" w14:textId="77777777" w:rsidR="001F4BF0" w:rsidRDefault="001F4BF0" w:rsidP="001F4BF0">
            <w:pPr>
              <w:rPr>
                <w:ins w:id="108" w:author="Qualcomm - Peng Cheng" w:date="2020-08-19T08:47:00Z"/>
              </w:rPr>
            </w:pPr>
            <w:ins w:id="109"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Default="001F4BF0" w:rsidP="001F4BF0">
            <w:ins w:id="110" w:author="Qualcomm - Peng Cheng" w:date="2020-08-19T08:47:00Z">
              <w:r>
                <w:t xml:space="preserve">For the scenarios, we support 1)-4). We can agree 5)/6)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tc>
      </w:tr>
    </w:tbl>
    <w:p w14:paraId="62843E38" w14:textId="77777777" w:rsidR="008D1CC6"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C6297">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C6297">
        <w:tc>
          <w:tcPr>
            <w:tcW w:w="1358" w:type="dxa"/>
          </w:tcPr>
          <w:p w14:paraId="0C18DF0E" w14:textId="77777777" w:rsidR="00A20F53" w:rsidRDefault="008F02A4" w:rsidP="00FC6297">
            <w:ins w:id="111" w:author="OPPO (Qianxi)" w:date="2020-08-18T11:52:00Z">
              <w:r>
                <w:rPr>
                  <w:rFonts w:hint="eastAsia"/>
                </w:rPr>
                <w:t>O</w:t>
              </w:r>
              <w:r>
                <w:t>PPO</w:t>
              </w:r>
            </w:ins>
          </w:p>
        </w:tc>
        <w:tc>
          <w:tcPr>
            <w:tcW w:w="1337" w:type="dxa"/>
          </w:tcPr>
          <w:p w14:paraId="3131D4E2" w14:textId="77777777" w:rsidR="00A20F53" w:rsidRDefault="008F02A4" w:rsidP="00FC6297">
            <w:ins w:id="112" w:author="OPPO (Qianxi)" w:date="2020-08-18T11:53:00Z">
              <w:r>
                <w:rPr>
                  <w:rFonts w:hint="eastAsia"/>
                </w:rPr>
                <w:t>N</w:t>
              </w:r>
              <w:r>
                <w:t>o</w:t>
              </w:r>
            </w:ins>
          </w:p>
        </w:tc>
        <w:tc>
          <w:tcPr>
            <w:tcW w:w="6934" w:type="dxa"/>
          </w:tcPr>
          <w:p w14:paraId="5FC0AFCD" w14:textId="4BE2B04B" w:rsidR="00A20F53" w:rsidRDefault="008F02A4" w:rsidP="00FC6297">
            <w:ins w:id="113" w:author="OPPO (Qianxi)" w:date="2020-08-18T11:52:00Z">
              <w:r>
                <w:t>Without the related isuse of SI-delivery as repli</w:t>
              </w:r>
            </w:ins>
            <w:ins w:id="114"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C6297">
        <w:tc>
          <w:tcPr>
            <w:tcW w:w="1358" w:type="dxa"/>
          </w:tcPr>
          <w:p w14:paraId="742907CE" w14:textId="7D8E8B61" w:rsidR="00095533" w:rsidRDefault="00095533" w:rsidP="00095533">
            <w:ins w:id="115" w:author="Ericsson (Antonino Orsino)" w:date="2020-08-18T15:09:00Z">
              <w:r>
                <w:t>Ericsson</w:t>
              </w:r>
            </w:ins>
            <w:ins w:id="116" w:author="Ericsson (Antonino Orsino)" w:date="2020-08-18T15:14:00Z">
              <w:r w:rsidR="00AA474A">
                <w:t xml:space="preserve"> (Tony)</w:t>
              </w:r>
            </w:ins>
          </w:p>
        </w:tc>
        <w:tc>
          <w:tcPr>
            <w:tcW w:w="1337" w:type="dxa"/>
          </w:tcPr>
          <w:p w14:paraId="651D6E88" w14:textId="5368741A" w:rsidR="00095533" w:rsidRDefault="00095533" w:rsidP="00095533">
            <w:ins w:id="117" w:author="Ericsson (Antonino Orsino)" w:date="2020-08-18T15:09:00Z">
              <w:r>
                <w:t>No</w:t>
              </w:r>
            </w:ins>
          </w:p>
        </w:tc>
        <w:tc>
          <w:tcPr>
            <w:tcW w:w="6934" w:type="dxa"/>
          </w:tcPr>
          <w:p w14:paraId="35264B9F" w14:textId="693AE1EF" w:rsidR="00095533" w:rsidRDefault="00095533" w:rsidP="00095533">
            <w:ins w:id="118" w:author="Ericsson (Antonino Orsino)" w:date="2020-08-18T15:09:00Z">
              <w:r>
                <w:t>Only the case where the source UE and target UE has no possibility to establish a PC5 link should be studied. If a direct PC5 can be used, this should be always preferred.</w:t>
              </w:r>
            </w:ins>
          </w:p>
        </w:tc>
      </w:tr>
      <w:tr w:rsidR="002756E8" w14:paraId="224FCF66" w14:textId="77777777" w:rsidTr="00FC6297">
        <w:tc>
          <w:tcPr>
            <w:tcW w:w="1358" w:type="dxa"/>
          </w:tcPr>
          <w:p w14:paraId="5CFF53DA" w14:textId="22FAF5F0" w:rsidR="002756E8" w:rsidRDefault="002756E8" w:rsidP="002756E8">
            <w:ins w:id="119" w:author="Qualcomm - Peng Cheng" w:date="2020-08-19T08:47:00Z">
              <w:r>
                <w:t>Qualcomm</w:t>
              </w:r>
            </w:ins>
          </w:p>
        </w:tc>
        <w:tc>
          <w:tcPr>
            <w:tcW w:w="1337" w:type="dxa"/>
          </w:tcPr>
          <w:p w14:paraId="4A40B134" w14:textId="10B9B376" w:rsidR="002756E8" w:rsidRDefault="002756E8" w:rsidP="002756E8">
            <w:ins w:id="120" w:author="Qualcomm - Peng Cheng" w:date="2020-08-19T08:47:00Z">
              <w:r>
                <w:t>See comments</w:t>
              </w:r>
            </w:ins>
          </w:p>
        </w:tc>
        <w:tc>
          <w:tcPr>
            <w:tcW w:w="6934" w:type="dxa"/>
          </w:tcPr>
          <w:p w14:paraId="2EDAFE05" w14:textId="3F265CFB" w:rsidR="002756E8" w:rsidRDefault="002756E8" w:rsidP="002756E8">
            <w:ins w:id="121" w:author="Qualcomm - Peng Cheng" w:date="2020-08-19T08:47:00Z">
              <w:r>
                <w:t>Similar to Q10, we don’t fully understand the intention of this question. We think clarification is needed</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lastRenderedPageBreak/>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FC6297">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FC6297">
        <w:tc>
          <w:tcPr>
            <w:tcW w:w="1358" w:type="dxa"/>
          </w:tcPr>
          <w:p w14:paraId="60463A52" w14:textId="77777777" w:rsidR="00D8442F" w:rsidRDefault="008F02A4" w:rsidP="00FC6297">
            <w:ins w:id="122"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Default="008F02A4" w:rsidP="00FC6297">
            <w:ins w:id="123" w:author="OPPO (Qianxi)" w:date="2020-08-18T11:53:00Z">
              <w:r>
                <w:t xml:space="preserve">According to </w:t>
              </w:r>
            </w:ins>
            <w:ins w:id="124" w:author="OPPO (Qianxi)" w:date="2020-08-18T15:57:00Z">
              <w:r w:rsidR="006E771B">
                <w:t xml:space="preserve">email discussion for R16 V2X capability in from RAN2#110 </w:t>
              </w:r>
              <w:r w:rsidR="00B10617">
                <w:t>(</w:t>
              </w:r>
              <w:r w:rsidR="006E771B">
                <w:t>[</w:t>
              </w:r>
            </w:ins>
            <w:ins w:id="125" w:author="OPPO (Qianxi)" w:date="2020-08-18T11:53:00Z">
              <w:r>
                <w:t>707</w:t>
              </w:r>
            </w:ins>
            <w:ins w:id="126" w:author="OPPO (Qianxi)" w:date="2020-08-18T15:57:00Z">
              <w:r w:rsidR="006E771B">
                <w:t>]</w:t>
              </w:r>
              <w:r w:rsidR="00B10617">
                <w:t>)</w:t>
              </w:r>
            </w:ins>
            <w:ins w:id="127" w:author="OPPO (Qianxi)" w:date="2020-08-18T11:53:00Z">
              <w:r>
                <w:t xml:space="preserve">, </w:t>
              </w:r>
            </w:ins>
            <w:ins w:id="128" w:author="OPPO (Qianxi)" w:date="2020-08-18T11:54:00Z">
              <w:r>
                <w:t xml:space="preserve">there are </w:t>
              </w:r>
            </w:ins>
            <w:ins w:id="129" w:author="OPPO (Qianxi)" w:date="2020-08-18T11:53:00Z">
              <w:r>
                <w:t xml:space="preserve">companies </w:t>
              </w:r>
            </w:ins>
            <w:ins w:id="130" w:author="OPPO (Qianxi)" w:date="2020-08-18T11:54:00Z">
              <w:r>
                <w:t>even tend to exclude the co-configuration of MR-DC and sidelink, so we suggest to focus on SA case only in the study to reduce the dimensions for L23 comparison.</w:t>
              </w:r>
            </w:ins>
          </w:p>
        </w:tc>
      </w:tr>
      <w:tr w:rsidR="00095533" w14:paraId="175B0C07" w14:textId="77777777" w:rsidTr="00FC6297">
        <w:tc>
          <w:tcPr>
            <w:tcW w:w="1358" w:type="dxa"/>
          </w:tcPr>
          <w:p w14:paraId="315F65C1" w14:textId="7FCD7D81" w:rsidR="00095533" w:rsidRDefault="00095533" w:rsidP="00095533">
            <w:ins w:id="131" w:author="Ericsson (Antonino Orsino)" w:date="2020-08-18T15:09:00Z">
              <w:r>
                <w:t>Ericsson (Tony)</w:t>
              </w:r>
            </w:ins>
          </w:p>
        </w:tc>
        <w:tc>
          <w:tcPr>
            <w:tcW w:w="1337" w:type="dxa"/>
          </w:tcPr>
          <w:p w14:paraId="33CF698B" w14:textId="093D6B17" w:rsidR="00095533" w:rsidRDefault="00095533" w:rsidP="00095533">
            <w:ins w:id="132" w:author="Ericsson (Antonino Orsino)" w:date="2020-08-18T15:09:00Z">
              <w:r>
                <w:t>Yes</w:t>
              </w:r>
            </w:ins>
          </w:p>
        </w:tc>
        <w:tc>
          <w:tcPr>
            <w:tcW w:w="6934" w:type="dxa"/>
          </w:tcPr>
          <w:p w14:paraId="3710B776" w14:textId="53AB828E" w:rsidR="00095533" w:rsidRDefault="00095533" w:rsidP="00095533">
            <w:ins w:id="133" w:author="Ericsson (Antonino Orsino)" w:date="2020-08-18T15:10:00Z">
              <w:r>
                <w:t>We can apply the same principles of Rel-16</w:t>
              </w:r>
            </w:ins>
          </w:p>
        </w:tc>
      </w:tr>
      <w:tr w:rsidR="00E06131" w14:paraId="78FD8A7F" w14:textId="77777777" w:rsidTr="00FC6297">
        <w:tc>
          <w:tcPr>
            <w:tcW w:w="1358" w:type="dxa"/>
          </w:tcPr>
          <w:p w14:paraId="1AE91A13" w14:textId="4C0E18DE" w:rsidR="00E06131" w:rsidRDefault="00E06131" w:rsidP="00E06131">
            <w:ins w:id="134" w:author="Qualcomm - Peng Cheng" w:date="2020-08-19T08:47:00Z">
              <w:r>
                <w:t>Qualcomm</w:t>
              </w:r>
            </w:ins>
          </w:p>
        </w:tc>
        <w:tc>
          <w:tcPr>
            <w:tcW w:w="1337" w:type="dxa"/>
          </w:tcPr>
          <w:p w14:paraId="7B9A00D9" w14:textId="53DCE9F8" w:rsidR="00E06131" w:rsidRDefault="00E06131" w:rsidP="00E06131">
            <w:ins w:id="135" w:author="Qualcomm - Peng Cheng" w:date="2020-08-19T08:47:00Z">
              <w:r>
                <w:t>No (MR-DC without any restriction)</w:t>
              </w:r>
            </w:ins>
          </w:p>
        </w:tc>
        <w:tc>
          <w:tcPr>
            <w:tcW w:w="6934" w:type="dxa"/>
          </w:tcPr>
          <w:p w14:paraId="5D08A975" w14:textId="77777777" w:rsidR="00E06131" w:rsidRDefault="00E06131" w:rsidP="00E06131">
            <w:pPr>
              <w:rPr>
                <w:ins w:id="136" w:author="Qualcomm - Peng Cheng" w:date="2020-08-19T08:47:00Z"/>
              </w:rPr>
            </w:pPr>
            <w:ins w:id="137" w:author="Qualcomm - Peng Cheng" w:date="2020-08-19T08:47:00Z">
              <w:r>
                <w:t>For L3 relay, we think its Relay Uu link is different from NR Rel-16 V2X scenario, and don’t understand why MR-DC needs to be precluded.</w:t>
              </w:r>
            </w:ins>
          </w:p>
          <w:p w14:paraId="3059C998" w14:textId="77777777" w:rsidR="00E06131" w:rsidRDefault="00E06131" w:rsidP="00E06131">
            <w:pPr>
              <w:rPr>
                <w:ins w:id="138" w:author="Qualcomm - Peng Cheng" w:date="2020-08-19T08:47:00Z"/>
              </w:rPr>
            </w:pPr>
            <w:ins w:id="139"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t think any limitation should be put on Relay Uu link on MR-DC.</w:t>
              </w:r>
            </w:ins>
          </w:p>
          <w:p w14:paraId="5E1F7CA4" w14:textId="7F9788C2" w:rsidR="00E06131" w:rsidRDefault="00E06131" w:rsidP="00E06131">
            <w:ins w:id="140" w:author="Qualcomm - Peng Cheng" w:date="2020-08-19T08:47:00Z">
              <w:r>
                <w:t>In L2 relay, we prefer to have same scenario as L3 relay. So, we request to study the same scenario.</w:t>
              </w:r>
            </w:ins>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41" w:name="_Toc28363749"/>
      <w:r w:rsidRPr="00255610">
        <w:rPr>
          <w:rFonts w:ascii="Times New Roman" w:hAnsi="Times New Roman"/>
        </w:rPr>
        <w:t>6.9</w:t>
      </w:r>
      <w:r w:rsidRPr="00255610">
        <w:rPr>
          <w:rFonts w:ascii="Times New Roman" w:hAnsi="Times New Roman"/>
        </w:rPr>
        <w:tab/>
        <w:t>Connectivity models</w:t>
      </w:r>
      <w:bookmarkEnd w:id="141"/>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42" w:name="_Toc28363750"/>
      <w:r w:rsidRPr="00255610">
        <w:rPr>
          <w:rFonts w:ascii="Times New Roman" w:hAnsi="Times New Roman"/>
        </w:rPr>
        <w:t>6.9.1</w:t>
      </w:r>
      <w:r w:rsidRPr="00255610">
        <w:rPr>
          <w:rFonts w:ascii="Times New Roman" w:hAnsi="Times New Roman"/>
        </w:rPr>
        <w:tab/>
        <w:t>Description</w:t>
      </w:r>
      <w:bookmarkEnd w:id="142"/>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rsidP="00AE0D9D">
      <w:pPr>
        <w:pStyle w:val="ListParagraph"/>
        <w:numPr>
          <w:ilvl w:val="0"/>
          <w:numId w:val="25"/>
        </w:numPr>
        <w:rPr>
          <w:b/>
        </w:rPr>
      </w:pPr>
      <w:r>
        <w:rPr>
          <w:b/>
        </w:rPr>
        <w:t>Active link with only the relay or directly with Uu, but not both.</w:t>
      </w:r>
    </w:p>
    <w:p w14:paraId="62BA5BE7" w14:textId="77777777" w:rsidR="00AE0D9D" w:rsidRDefault="00434319" w:rsidP="00AE0D9D">
      <w:pPr>
        <w:pStyle w:val="ListParagraph"/>
        <w:numPr>
          <w:ilvl w:val="0"/>
          <w:numId w:val="25"/>
        </w:numPr>
        <w:rPr>
          <w:b/>
        </w:rPr>
      </w:pPr>
      <w:r>
        <w:rPr>
          <w:b/>
        </w:rPr>
        <w:t xml:space="preserve">Active link with both the relay UE and with Uu supported simultaneously </w:t>
      </w:r>
    </w:p>
    <w:p w14:paraId="22648D81" w14:textId="77777777" w:rsidR="00AE0D9D" w:rsidRPr="00461C0F" w:rsidRDefault="00EB7478" w:rsidP="00AE0D9D">
      <w:pPr>
        <w:pStyle w:val="ListParagraph"/>
        <w:numPr>
          <w:ilvl w:val="0"/>
          <w:numId w:val="25"/>
        </w:numPr>
        <w:rPr>
          <w:b/>
        </w:rPr>
      </w:pPr>
      <w:r>
        <w:rPr>
          <w:b/>
        </w:rPr>
        <w:t>A</w:t>
      </w:r>
      <w:r w:rsidR="004046CB">
        <w:rPr>
          <w:b/>
        </w:rPr>
        <w:t>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FC6297">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FC6297">
        <w:tc>
          <w:tcPr>
            <w:tcW w:w="1358" w:type="dxa"/>
          </w:tcPr>
          <w:p w14:paraId="5532B42F" w14:textId="77777777" w:rsidR="00AE0D9D" w:rsidRDefault="008F02A4" w:rsidP="00FC6297">
            <w:ins w:id="143" w:author="OPPO (Qianxi)" w:date="2020-08-18T11:55:00Z">
              <w:r>
                <w:rPr>
                  <w:rFonts w:hint="eastAsia"/>
                </w:rPr>
                <w:t>O</w:t>
              </w:r>
              <w:r>
                <w:t>PPO</w:t>
              </w:r>
            </w:ins>
          </w:p>
        </w:tc>
        <w:tc>
          <w:tcPr>
            <w:tcW w:w="1337" w:type="dxa"/>
          </w:tcPr>
          <w:p w14:paraId="15375F18" w14:textId="77777777" w:rsidR="00AE0D9D" w:rsidRDefault="008F02A4" w:rsidP="00FC6297">
            <w:ins w:id="144" w:author="OPPO (Qianxi)" w:date="2020-08-18T11:55:00Z">
              <w:r>
                <w:t>A</w:t>
              </w:r>
            </w:ins>
          </w:p>
        </w:tc>
        <w:tc>
          <w:tcPr>
            <w:tcW w:w="6934" w:type="dxa"/>
          </w:tcPr>
          <w:p w14:paraId="0847E467" w14:textId="77777777" w:rsidR="00AE0D9D" w:rsidRDefault="008F02A4" w:rsidP="00FC6297">
            <w:ins w:id="145" w:author="OPPO (Qianxi)" w:date="2020-08-18T11:55:00Z">
              <w:r>
                <w:t xml:space="preserve">It is preferred to simplify the dimension of the scenarios, in order to focus on the comparison of L23 solution </w:t>
              </w:r>
            </w:ins>
            <w:ins w:id="146" w:author="OPPO (Qianxi)" w:date="2020-08-18T11:56:00Z">
              <w:r>
                <w:t>during the study, considering the limited timefor this study.</w:t>
              </w:r>
            </w:ins>
          </w:p>
        </w:tc>
      </w:tr>
      <w:tr w:rsidR="00095533" w14:paraId="530774D1" w14:textId="77777777" w:rsidTr="00FC6297">
        <w:tc>
          <w:tcPr>
            <w:tcW w:w="1358" w:type="dxa"/>
          </w:tcPr>
          <w:p w14:paraId="52533430" w14:textId="10AD6793" w:rsidR="00095533" w:rsidRDefault="00095533" w:rsidP="00095533">
            <w:ins w:id="147" w:author="Ericsson (Antonino Orsino)" w:date="2020-08-18T15:10:00Z">
              <w:r>
                <w:lastRenderedPageBreak/>
                <w:t>Ericsson (Tony)</w:t>
              </w:r>
            </w:ins>
          </w:p>
        </w:tc>
        <w:tc>
          <w:tcPr>
            <w:tcW w:w="1337" w:type="dxa"/>
          </w:tcPr>
          <w:p w14:paraId="5D0600F5" w14:textId="3F050026" w:rsidR="00095533" w:rsidRDefault="00095533" w:rsidP="00095533">
            <w:ins w:id="148" w:author="Ericsson (Antonino Orsino)" w:date="2020-08-18T15:10:00Z">
              <w:r>
                <w:t>a)</w:t>
              </w:r>
            </w:ins>
          </w:p>
        </w:tc>
        <w:tc>
          <w:tcPr>
            <w:tcW w:w="6934" w:type="dxa"/>
          </w:tcPr>
          <w:p w14:paraId="4A5FA9F2" w14:textId="77777777" w:rsidR="00095533" w:rsidRDefault="00095533" w:rsidP="00095533"/>
        </w:tc>
      </w:tr>
      <w:tr w:rsidR="00F76FD8" w14:paraId="6ED53AA1" w14:textId="77777777" w:rsidTr="00FC6297">
        <w:tc>
          <w:tcPr>
            <w:tcW w:w="1358" w:type="dxa"/>
          </w:tcPr>
          <w:p w14:paraId="60194FD7" w14:textId="2F89A9A3" w:rsidR="00F76FD8" w:rsidRDefault="00F76FD8" w:rsidP="00F76FD8">
            <w:ins w:id="149" w:author="Qualcomm - Peng Cheng" w:date="2020-08-19T08:48:00Z">
              <w:r>
                <w:t>Qualcomm</w:t>
              </w:r>
            </w:ins>
          </w:p>
        </w:tc>
        <w:tc>
          <w:tcPr>
            <w:tcW w:w="1337" w:type="dxa"/>
          </w:tcPr>
          <w:p w14:paraId="4618C3BF" w14:textId="4F3D8D1C" w:rsidR="00F76FD8" w:rsidRDefault="00F76FD8" w:rsidP="00F76FD8">
            <w:ins w:id="150" w:author="Qualcomm - Peng Cheng" w:date="2020-08-19T08:48:00Z">
              <w:r>
                <w:t>a)</w:t>
              </w:r>
            </w:ins>
          </w:p>
        </w:tc>
        <w:tc>
          <w:tcPr>
            <w:tcW w:w="6934" w:type="dxa"/>
          </w:tcPr>
          <w:p w14:paraId="3F1A4BA8" w14:textId="77777777" w:rsidR="00F76FD8" w:rsidRDefault="00F76FD8" w:rsidP="00F76FD8"/>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rsidP="004046CB">
      <w:pPr>
        <w:pStyle w:val="ListParagraph"/>
        <w:numPr>
          <w:ilvl w:val="0"/>
          <w:numId w:val="26"/>
        </w:numPr>
        <w:rPr>
          <w:b/>
        </w:rPr>
      </w:pPr>
      <w:r>
        <w:rPr>
          <w:b/>
        </w:rPr>
        <w:t xml:space="preserve">Active link to the target UE either directly or via a relay UE, but not both </w:t>
      </w:r>
    </w:p>
    <w:p w14:paraId="48C4347D" w14:textId="77777777" w:rsidR="004046CB" w:rsidRDefault="004046CB" w:rsidP="004046CB">
      <w:pPr>
        <w:pStyle w:val="ListParagraph"/>
        <w:numPr>
          <w:ilvl w:val="0"/>
          <w:numId w:val="26"/>
        </w:numPr>
        <w:rPr>
          <w:b/>
        </w:rPr>
      </w:pPr>
      <w:r>
        <w:rPr>
          <w:b/>
        </w:rPr>
        <w:t>Active link with a target UE both directly and via a relay UE</w:t>
      </w:r>
    </w:p>
    <w:p w14:paraId="2A1E73DB" w14:textId="77777777" w:rsidR="004046CB" w:rsidRPr="00461C0F" w:rsidRDefault="00EB7478" w:rsidP="004046CB">
      <w:pPr>
        <w:pStyle w:val="ListParagraph"/>
        <w:numPr>
          <w:ilvl w:val="0"/>
          <w:numId w:val="26"/>
        </w:numPr>
        <w:rPr>
          <w:b/>
        </w:rPr>
      </w:pPr>
      <w:r>
        <w:rPr>
          <w:b/>
        </w:rPr>
        <w:t>A</w:t>
      </w:r>
      <w:r w:rsidR="004046CB">
        <w:rPr>
          <w:b/>
        </w:rPr>
        <w:t>ctive links with a target UE supported via different relay UEs</w:t>
      </w: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CC5178">
        <w:trPr>
          <w:ins w:id="151" w:author="OPPO (Qianxi)" w:date="2020-08-18T15:58:00Z"/>
        </w:trPr>
        <w:tc>
          <w:tcPr>
            <w:tcW w:w="1358" w:type="dxa"/>
            <w:shd w:val="clear" w:color="auto" w:fill="DEEAF6" w:themeFill="accent1" w:themeFillTint="33"/>
          </w:tcPr>
          <w:p w14:paraId="1723C258" w14:textId="77777777" w:rsidR="00B10617" w:rsidRDefault="00B10617" w:rsidP="00CC5178">
            <w:pPr>
              <w:rPr>
                <w:ins w:id="152" w:author="OPPO (Qianxi)" w:date="2020-08-18T15:58:00Z"/>
                <w:rFonts w:eastAsia="Calibri"/>
              </w:rPr>
            </w:pPr>
            <w:ins w:id="153"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C5178">
            <w:pPr>
              <w:rPr>
                <w:ins w:id="154" w:author="OPPO (Qianxi)" w:date="2020-08-18T15:58:00Z"/>
                <w:rFonts w:eastAsia="Calibri"/>
              </w:rPr>
            </w:pPr>
            <w:ins w:id="155"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C5178">
            <w:pPr>
              <w:rPr>
                <w:ins w:id="156" w:author="OPPO (Qianxi)" w:date="2020-08-18T15:58:00Z"/>
                <w:rFonts w:eastAsia="Calibri"/>
              </w:rPr>
            </w:pPr>
            <w:ins w:id="157" w:author="OPPO (Qianxi)" w:date="2020-08-18T15:58:00Z">
              <w:r>
                <w:rPr>
                  <w:rFonts w:eastAsia="Calibri"/>
                  <w:lang w:val="en-US"/>
                </w:rPr>
                <w:t>Comments</w:t>
              </w:r>
            </w:ins>
          </w:p>
        </w:tc>
      </w:tr>
      <w:tr w:rsidR="00B10617" w14:paraId="2CB02815" w14:textId="77777777" w:rsidTr="00CC5178">
        <w:trPr>
          <w:ins w:id="158" w:author="OPPO (Qianxi)" w:date="2020-08-18T15:58:00Z"/>
        </w:trPr>
        <w:tc>
          <w:tcPr>
            <w:tcW w:w="1358" w:type="dxa"/>
          </w:tcPr>
          <w:p w14:paraId="77E14FEC" w14:textId="77777777" w:rsidR="00B10617" w:rsidRDefault="00B10617" w:rsidP="00CC5178">
            <w:pPr>
              <w:rPr>
                <w:ins w:id="159" w:author="OPPO (Qianxi)" w:date="2020-08-18T15:58:00Z"/>
              </w:rPr>
            </w:pPr>
            <w:ins w:id="160" w:author="OPPO (Qianxi)" w:date="2020-08-18T15:58:00Z">
              <w:r>
                <w:rPr>
                  <w:rFonts w:hint="eastAsia"/>
                </w:rPr>
                <w:t>O</w:t>
              </w:r>
              <w:r>
                <w:t>PPO</w:t>
              </w:r>
            </w:ins>
          </w:p>
        </w:tc>
        <w:tc>
          <w:tcPr>
            <w:tcW w:w="1337" w:type="dxa"/>
          </w:tcPr>
          <w:p w14:paraId="19C3FE82" w14:textId="77777777" w:rsidR="00B10617" w:rsidRDefault="00B10617" w:rsidP="00CC5178">
            <w:pPr>
              <w:rPr>
                <w:ins w:id="161" w:author="OPPO (Qianxi)" w:date="2020-08-18T15:58:00Z"/>
              </w:rPr>
            </w:pPr>
            <w:ins w:id="162" w:author="OPPO (Qianxi)" w:date="2020-08-18T15:58:00Z">
              <w:r>
                <w:t>A</w:t>
              </w:r>
            </w:ins>
          </w:p>
        </w:tc>
        <w:tc>
          <w:tcPr>
            <w:tcW w:w="6934" w:type="dxa"/>
          </w:tcPr>
          <w:p w14:paraId="0F0778C0" w14:textId="0E28E73E" w:rsidR="00B10617" w:rsidRDefault="00884E01" w:rsidP="00CC5178">
            <w:pPr>
              <w:rPr>
                <w:ins w:id="163" w:author="OPPO (Qianxi)" w:date="2020-08-18T15:58:00Z"/>
              </w:rPr>
            </w:pPr>
            <w:ins w:id="164" w:author="OPPO (Qianxi)" w:date="2020-08-18T16:00:00Z">
              <w:r>
                <w:t>It is preferred to simplify the dimension of the scenarios, in order to focus on the comparison of L23 solution during the study, considering the limited timefor this study.</w:t>
              </w:r>
            </w:ins>
          </w:p>
        </w:tc>
      </w:tr>
      <w:tr w:rsidR="00095533" w14:paraId="0CE70C56" w14:textId="77777777" w:rsidTr="00CC5178">
        <w:trPr>
          <w:ins w:id="165" w:author="OPPO (Qianxi)" w:date="2020-08-18T15:58:00Z"/>
        </w:trPr>
        <w:tc>
          <w:tcPr>
            <w:tcW w:w="1358" w:type="dxa"/>
          </w:tcPr>
          <w:p w14:paraId="7CFE684B" w14:textId="344D6770" w:rsidR="00095533" w:rsidRDefault="00095533" w:rsidP="00095533">
            <w:pPr>
              <w:rPr>
                <w:ins w:id="166" w:author="OPPO (Qianxi)" w:date="2020-08-18T15:58:00Z"/>
              </w:rPr>
            </w:pPr>
            <w:ins w:id="167" w:author="Ericsson (Antonino Orsino)" w:date="2020-08-18T15:10:00Z">
              <w:r>
                <w:t>Ericsson (Tony)</w:t>
              </w:r>
            </w:ins>
          </w:p>
        </w:tc>
        <w:tc>
          <w:tcPr>
            <w:tcW w:w="1337" w:type="dxa"/>
          </w:tcPr>
          <w:p w14:paraId="46F40E11" w14:textId="6EB6FE7A" w:rsidR="00095533" w:rsidRDefault="00095533" w:rsidP="00095533">
            <w:pPr>
              <w:rPr>
                <w:ins w:id="168" w:author="OPPO (Qianxi)" w:date="2020-08-18T15:58:00Z"/>
              </w:rPr>
            </w:pPr>
            <w:ins w:id="169" w:author="Ericsson (Antonino Orsino)" w:date="2020-08-18T15:10:00Z">
              <w:r>
                <w:rPr>
                  <w:lang w:val="fi-FI"/>
                </w:rPr>
                <w:t>a) with comment</w:t>
              </w:r>
            </w:ins>
          </w:p>
        </w:tc>
        <w:tc>
          <w:tcPr>
            <w:tcW w:w="6934" w:type="dxa"/>
          </w:tcPr>
          <w:p w14:paraId="1BCC6FBB" w14:textId="7D4D91BE" w:rsidR="00095533" w:rsidRDefault="00095533" w:rsidP="00095533">
            <w:pPr>
              <w:rPr>
                <w:ins w:id="170" w:author="OPPO (Qianxi)" w:date="2020-08-18T15:58:00Z"/>
              </w:rPr>
            </w:pPr>
            <w:ins w:id="171" w:author="Ericsson (Antonino Orsino)" w:date="2020-08-18T15:10:00Z">
              <w:r>
                <w:t>If the target can be connected to the source via a direct link, than there is no need for relay.</w:t>
              </w:r>
            </w:ins>
          </w:p>
        </w:tc>
      </w:tr>
      <w:tr w:rsidR="00795545" w14:paraId="31F2D821" w14:textId="77777777" w:rsidTr="00CC5178">
        <w:trPr>
          <w:ins w:id="172" w:author="OPPO (Qianxi)" w:date="2020-08-18T15:58:00Z"/>
        </w:trPr>
        <w:tc>
          <w:tcPr>
            <w:tcW w:w="1358" w:type="dxa"/>
          </w:tcPr>
          <w:p w14:paraId="16D109F3" w14:textId="094EC39B" w:rsidR="00795545" w:rsidRDefault="00795545" w:rsidP="00795545">
            <w:pPr>
              <w:rPr>
                <w:ins w:id="173" w:author="OPPO (Qianxi)" w:date="2020-08-18T15:58:00Z"/>
              </w:rPr>
            </w:pPr>
            <w:ins w:id="174" w:author="Qualcomm - Peng Cheng" w:date="2020-08-19T08:49:00Z">
              <w:r>
                <w:t>Qualcomm</w:t>
              </w:r>
            </w:ins>
          </w:p>
        </w:tc>
        <w:tc>
          <w:tcPr>
            <w:tcW w:w="1337" w:type="dxa"/>
          </w:tcPr>
          <w:p w14:paraId="6C77666C" w14:textId="2DB2C10A" w:rsidR="00795545" w:rsidRDefault="00795545" w:rsidP="00795545">
            <w:pPr>
              <w:rPr>
                <w:ins w:id="175" w:author="OPPO (Qianxi)" w:date="2020-08-18T15:58:00Z"/>
              </w:rPr>
            </w:pPr>
            <w:ins w:id="176" w:author="Qualcomm - Peng Cheng" w:date="2020-08-19T08:49:00Z">
              <w:r>
                <w:t>a)</w:t>
              </w:r>
            </w:ins>
          </w:p>
        </w:tc>
        <w:tc>
          <w:tcPr>
            <w:tcW w:w="6934" w:type="dxa"/>
          </w:tcPr>
          <w:p w14:paraId="3BA13173" w14:textId="77777777" w:rsidR="00795545" w:rsidRDefault="00795545" w:rsidP="00795545">
            <w:pPr>
              <w:rPr>
                <w:ins w:id="177" w:author="OPPO (Qianxi)" w:date="2020-08-18T15:58:00Z"/>
              </w:rPr>
            </w:pPr>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FC6297">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FC6297">
        <w:tc>
          <w:tcPr>
            <w:tcW w:w="1358" w:type="dxa"/>
          </w:tcPr>
          <w:p w14:paraId="7E907A80" w14:textId="77777777" w:rsidR="00FC2A56" w:rsidRDefault="008F02A4" w:rsidP="00FC6297">
            <w:ins w:id="178" w:author="OPPO (Qianxi)" w:date="2020-08-18T11:56:00Z">
              <w:r>
                <w:rPr>
                  <w:rFonts w:hint="eastAsia"/>
                </w:rPr>
                <w:t>O</w:t>
              </w:r>
              <w:r>
                <w:t>PPO</w:t>
              </w:r>
            </w:ins>
          </w:p>
        </w:tc>
        <w:tc>
          <w:tcPr>
            <w:tcW w:w="1337" w:type="dxa"/>
          </w:tcPr>
          <w:p w14:paraId="07B882A7" w14:textId="77777777" w:rsidR="00FC2A56" w:rsidRDefault="008F02A4" w:rsidP="00FC6297">
            <w:ins w:id="179"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FC6297">
        <w:tc>
          <w:tcPr>
            <w:tcW w:w="1358" w:type="dxa"/>
          </w:tcPr>
          <w:p w14:paraId="69B6EE47" w14:textId="71969CC2" w:rsidR="00095533" w:rsidRDefault="00095533" w:rsidP="00095533">
            <w:ins w:id="180" w:author="Ericsson (Antonino Orsino)" w:date="2020-08-18T15:10:00Z">
              <w:r>
                <w:t>Ericsson (Tony)</w:t>
              </w:r>
            </w:ins>
          </w:p>
        </w:tc>
        <w:tc>
          <w:tcPr>
            <w:tcW w:w="1337" w:type="dxa"/>
          </w:tcPr>
          <w:p w14:paraId="29DFFD73" w14:textId="0FDD0AB9" w:rsidR="00095533" w:rsidRDefault="00095533" w:rsidP="00095533">
            <w:ins w:id="181"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FC6297">
        <w:tc>
          <w:tcPr>
            <w:tcW w:w="1358" w:type="dxa"/>
          </w:tcPr>
          <w:p w14:paraId="34769854" w14:textId="26EF40D9" w:rsidR="003464EE" w:rsidRDefault="003464EE" w:rsidP="003464EE">
            <w:ins w:id="182" w:author="Qualcomm - Peng Cheng" w:date="2020-08-19T08:49:00Z">
              <w:r>
                <w:t>Qualcomm</w:t>
              </w:r>
            </w:ins>
          </w:p>
        </w:tc>
        <w:tc>
          <w:tcPr>
            <w:tcW w:w="1337" w:type="dxa"/>
          </w:tcPr>
          <w:p w14:paraId="44BE995E" w14:textId="5073ACAC" w:rsidR="003464EE" w:rsidRDefault="001E275E" w:rsidP="003464EE">
            <w:ins w:id="183" w:author="Qualcomm - Peng Cheng" w:date="2020-08-19T08:49:00Z">
              <w:r>
                <w:t>Need clarification</w:t>
              </w:r>
            </w:ins>
          </w:p>
        </w:tc>
        <w:tc>
          <w:tcPr>
            <w:tcW w:w="6934" w:type="dxa"/>
          </w:tcPr>
          <w:p w14:paraId="11A12668" w14:textId="02303325" w:rsidR="003464EE" w:rsidRDefault="001E275E" w:rsidP="003464EE">
            <w:pPr>
              <w:rPr>
                <w:ins w:id="184" w:author="Qualcomm - Peng Cheng" w:date="2020-08-19T08:50:00Z"/>
              </w:rPr>
            </w:pPr>
            <w:ins w:id="185" w:author="Qualcomm - Peng Cheng" w:date="2020-08-19T08:50:00Z">
              <w:r>
                <w:t xml:space="preserve">If it </w:t>
              </w:r>
            </w:ins>
            <w:ins w:id="186" w:author="Qualcomm - Peng Cheng" w:date="2020-08-19T08:51:00Z">
              <w:r w:rsidR="004879E3">
                <w:t>means</w:t>
              </w:r>
            </w:ins>
            <w:ins w:id="187" w:author="Qualcomm - Peng Cheng" w:date="2020-08-19T08:50:00Z">
              <w:r>
                <w:t xml:space="preserve"> the traffc being forwar</w:t>
              </w:r>
            </w:ins>
            <w:ins w:id="188" w:author="Qualcomm - Peng Cheng" w:date="2020-08-19T08:51:00Z">
              <w:r w:rsidR="004879E3">
                <w:t>ded,</w:t>
              </w:r>
            </w:ins>
            <w:ins w:id="189" w:author="Qualcomm - Peng Cheng" w:date="2020-08-19T08:50:00Z">
              <w:r>
                <w:t xml:space="preserve"> a</w:t>
              </w:r>
            </w:ins>
            <w:ins w:id="190" w:author="Qualcomm - Peng Cheng" w:date="2020-08-19T08:49:00Z">
              <w:r w:rsidR="003464EE">
                <w:t>s mentioned by Rapporteur, support of groupcast or broadcast for UE-to-NW relay depends on MBS. Since MBS is not concluded, we also see no point to support unicast between remote UE and relay.</w:t>
              </w:r>
            </w:ins>
          </w:p>
          <w:p w14:paraId="2261E200" w14:textId="77777777" w:rsidR="004879E3" w:rsidRDefault="004879E3" w:rsidP="003464EE">
            <w:pPr>
              <w:rPr>
                <w:ins w:id="191" w:author="Qualcomm - Peng Cheng" w:date="2020-08-19T08:51:00Z"/>
              </w:rPr>
            </w:pPr>
            <w:ins w:id="192" w:author="Qualcomm - Peng Cheng" w:date="2020-08-19T08:50:00Z">
              <w:r>
                <w:t>If it is discovery</w:t>
              </w:r>
            </w:ins>
            <w:ins w:id="193" w:author="Qualcomm - Peng Cheng" w:date="2020-08-19T08:51:00Z">
              <w:r w:rsidR="00271936">
                <w:t xml:space="preserve"> message, it can be broadcast/groupcast</w:t>
              </w:r>
            </w:ins>
          </w:p>
          <w:p w14:paraId="5F0E9698" w14:textId="59F8B8A0" w:rsidR="00271936" w:rsidRDefault="00271936" w:rsidP="003464EE">
            <w:ins w:id="194" w:author="Qualcomm - Peng Cheng" w:date="2020-08-19T08:51:00Z">
              <w:r>
                <w:t xml:space="preserve">If it is paging or SIB forwarding, </w:t>
              </w:r>
            </w:ins>
            <w:ins w:id="195" w:author="Qualcomm - Peng Cheng" w:date="2020-08-19T08:52:00Z">
              <w:r w:rsidR="002F1FC6">
                <w:t>we assume PC5 RRC can work, but we are not sure whether we can preclude PC5 broadcast SIB at this stage.</w:t>
              </w:r>
            </w:ins>
          </w:p>
        </w:tc>
      </w:tr>
    </w:tbl>
    <w:p w14:paraId="14CFF4D4" w14:textId="77777777" w:rsidR="00FC2A56" w:rsidRDefault="00FC2A56" w:rsidP="00FC2A56"/>
    <w:p w14:paraId="08F01C32" w14:textId="77777777" w:rsidR="00FC2A56" w:rsidRDefault="002446F6" w:rsidP="004046CB">
      <w:r>
        <w:lastRenderedPageBreak/>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rsidP="00FC2A56">
      <w:pPr>
        <w:pStyle w:val="ListParagraph"/>
        <w:numPr>
          <w:ilvl w:val="0"/>
          <w:numId w:val="14"/>
        </w:numPr>
        <w:rPr>
          <w:b/>
        </w:rPr>
      </w:pPr>
      <w:r>
        <w:t>Groupcast traffic is relayed by a source UE via a UE to UE relay</w:t>
      </w:r>
    </w:p>
    <w:p w14:paraId="1E4C4A3E" w14:textId="77777777" w:rsidR="00A20F53" w:rsidRPr="00FC2A56" w:rsidRDefault="00FC2A56" w:rsidP="00FC2A56">
      <w:pPr>
        <w:pStyle w:val="ListParagraph"/>
        <w:numPr>
          <w:ilvl w:val="0"/>
          <w:numId w:val="14"/>
        </w:numPr>
        <w:rPr>
          <w:b/>
        </w:rPr>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rsidP="00FC6297">
      <w:pPr>
        <w:pStyle w:val="ListParagraph"/>
        <w:numPr>
          <w:ilvl w:val="0"/>
          <w:numId w:val="27"/>
        </w:numPr>
        <w:rPr>
          <w:b/>
        </w:rPr>
      </w:pPr>
      <w:r w:rsidRPr="002446F6">
        <w:rPr>
          <w:b/>
        </w:rPr>
        <w:t xml:space="preserve">Groupcast </w:t>
      </w:r>
      <w:r w:rsidR="00FC2A56">
        <w:rPr>
          <w:b/>
        </w:rPr>
        <w:t>traffic relayed by a source UE via a UE to UE relay</w:t>
      </w:r>
    </w:p>
    <w:p w14:paraId="20E43BEC" w14:textId="77777777" w:rsidR="00FC2A56" w:rsidRPr="002446F6" w:rsidRDefault="00FC2A56" w:rsidP="00FC6297">
      <w:pPr>
        <w:pStyle w:val="ListParagraph"/>
        <w:numPr>
          <w:ilvl w:val="0"/>
          <w:numId w:val="27"/>
        </w:numPr>
        <w:rPr>
          <w:b/>
        </w:rPr>
      </w:pPr>
      <w:r>
        <w:rPr>
          <w:b/>
        </w:rPr>
        <w:t>Unicast traffic relayed by a source UE via multiple UE to UE relays</w:t>
      </w:r>
    </w:p>
    <w:p w14:paraId="6EDB8022" w14:textId="77777777" w:rsidR="00EB7478" w:rsidRDefault="00EB7478" w:rsidP="002446F6">
      <w:pPr>
        <w:pStyle w:val="ListParagraph"/>
        <w:numPr>
          <w:ilvl w:val="0"/>
          <w:numId w:val="27"/>
        </w:numPr>
        <w:rPr>
          <w:b/>
        </w:rPr>
      </w:pPr>
      <w:r>
        <w:rPr>
          <w:b/>
        </w:rPr>
        <w:t>None (avoid/de-prioritize any non-unicast cases for UE to UE relay)</w:t>
      </w:r>
    </w:p>
    <w:p w14:paraId="75CF896A" w14:textId="77777777" w:rsidR="00EB7478" w:rsidRDefault="00EB7478" w:rsidP="002446F6">
      <w:pPr>
        <w:pStyle w:val="ListParagraph"/>
        <w:numPr>
          <w:ilvl w:val="0"/>
          <w:numId w:val="27"/>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154B75">
        <w:trPr>
          <w:ins w:id="196" w:author="OPPO (Qianxi)" w:date="2020-08-18T11:56:00Z"/>
        </w:trPr>
        <w:tc>
          <w:tcPr>
            <w:tcW w:w="1358" w:type="dxa"/>
            <w:shd w:val="clear" w:color="auto" w:fill="DEEAF6" w:themeFill="accent1" w:themeFillTint="33"/>
          </w:tcPr>
          <w:p w14:paraId="35D7AB75" w14:textId="77777777" w:rsidR="008F02A4" w:rsidRDefault="008F02A4" w:rsidP="00154B75">
            <w:pPr>
              <w:rPr>
                <w:ins w:id="197" w:author="OPPO (Qianxi)" w:date="2020-08-18T11:56:00Z"/>
                <w:rFonts w:eastAsia="Calibri"/>
              </w:rPr>
            </w:pPr>
            <w:ins w:id="198"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99" w:author="OPPO (Qianxi)" w:date="2020-08-18T11:56:00Z"/>
                <w:rFonts w:eastAsia="Calibri"/>
              </w:rPr>
            </w:pPr>
            <w:ins w:id="200"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201" w:author="OPPO (Qianxi)" w:date="2020-08-18T11:56:00Z"/>
                <w:rFonts w:eastAsia="Calibri"/>
              </w:rPr>
            </w:pPr>
            <w:ins w:id="202" w:author="OPPO (Qianxi)" w:date="2020-08-18T11:56:00Z">
              <w:r>
                <w:rPr>
                  <w:rFonts w:eastAsia="Calibri"/>
                  <w:lang w:val="en-US"/>
                </w:rPr>
                <w:t>Comments</w:t>
              </w:r>
            </w:ins>
          </w:p>
        </w:tc>
      </w:tr>
      <w:tr w:rsidR="008F02A4" w14:paraId="76869FA4" w14:textId="77777777" w:rsidTr="00154B75">
        <w:trPr>
          <w:ins w:id="203" w:author="OPPO (Qianxi)" w:date="2020-08-18T11:56:00Z"/>
        </w:trPr>
        <w:tc>
          <w:tcPr>
            <w:tcW w:w="1358" w:type="dxa"/>
          </w:tcPr>
          <w:p w14:paraId="0A54D4F1" w14:textId="77777777" w:rsidR="008F02A4" w:rsidRDefault="008F02A4" w:rsidP="00154B75">
            <w:pPr>
              <w:rPr>
                <w:ins w:id="204" w:author="OPPO (Qianxi)" w:date="2020-08-18T11:56:00Z"/>
              </w:rPr>
            </w:pPr>
            <w:ins w:id="205" w:author="OPPO (Qianxi)" w:date="2020-08-18T11:56:00Z">
              <w:r>
                <w:rPr>
                  <w:rFonts w:hint="eastAsia"/>
                </w:rPr>
                <w:t>O</w:t>
              </w:r>
              <w:r>
                <w:t>PPO</w:t>
              </w:r>
            </w:ins>
          </w:p>
        </w:tc>
        <w:tc>
          <w:tcPr>
            <w:tcW w:w="1337" w:type="dxa"/>
          </w:tcPr>
          <w:p w14:paraId="7379C92F" w14:textId="77777777" w:rsidR="008F02A4" w:rsidRDefault="008F02A4" w:rsidP="00154B75">
            <w:pPr>
              <w:rPr>
                <w:ins w:id="206" w:author="OPPO (Qianxi)" w:date="2020-08-18T11:56:00Z"/>
              </w:rPr>
            </w:pPr>
            <w:ins w:id="207" w:author="OPPO (Qianxi)" w:date="2020-08-18T11:56:00Z">
              <w:r>
                <w:rPr>
                  <w:rFonts w:hint="eastAsia"/>
                </w:rPr>
                <w:t>c</w:t>
              </w:r>
            </w:ins>
          </w:p>
        </w:tc>
        <w:tc>
          <w:tcPr>
            <w:tcW w:w="6934" w:type="dxa"/>
          </w:tcPr>
          <w:p w14:paraId="222813A7" w14:textId="77777777" w:rsidR="008F02A4" w:rsidRDefault="008F02A4" w:rsidP="00154B75">
            <w:pPr>
              <w:rPr>
                <w:ins w:id="208" w:author="OPPO (Qianxi)" w:date="2020-08-18T11:56:00Z"/>
              </w:rPr>
            </w:pPr>
            <w:ins w:id="209" w:author="OPPO (Qianxi)" w:date="2020-08-18T11:56:00Z">
              <w:r>
                <w:t>It is preferred to simplify the dimension of the scenarios, in order to focus on the comparison of L23 solution during the study, considering the limited timefor this study.</w:t>
              </w:r>
            </w:ins>
          </w:p>
        </w:tc>
      </w:tr>
      <w:tr w:rsidR="00095533" w14:paraId="162FC14F" w14:textId="77777777" w:rsidTr="00154B75">
        <w:trPr>
          <w:ins w:id="210" w:author="OPPO (Qianxi)" w:date="2020-08-18T11:56:00Z"/>
        </w:trPr>
        <w:tc>
          <w:tcPr>
            <w:tcW w:w="1358" w:type="dxa"/>
          </w:tcPr>
          <w:p w14:paraId="25A75CB4" w14:textId="174329F1" w:rsidR="00095533" w:rsidRDefault="00095533" w:rsidP="00095533">
            <w:pPr>
              <w:rPr>
                <w:ins w:id="211" w:author="OPPO (Qianxi)" w:date="2020-08-18T11:56:00Z"/>
              </w:rPr>
            </w:pPr>
            <w:ins w:id="212" w:author="Ericsson (Antonino Orsino)" w:date="2020-08-18T15:10:00Z">
              <w:r>
                <w:t>Ericsson (Tony)</w:t>
              </w:r>
            </w:ins>
          </w:p>
        </w:tc>
        <w:tc>
          <w:tcPr>
            <w:tcW w:w="1337" w:type="dxa"/>
          </w:tcPr>
          <w:p w14:paraId="209C1E43" w14:textId="4D4CDA11" w:rsidR="00095533" w:rsidRDefault="00095533" w:rsidP="00095533">
            <w:pPr>
              <w:rPr>
                <w:ins w:id="213" w:author="OPPO (Qianxi)" w:date="2020-08-18T11:56:00Z"/>
              </w:rPr>
            </w:pPr>
            <w:ins w:id="214" w:author="Ericsson (Antonino Orsino)" w:date="2020-08-18T15:10:00Z">
              <w:r>
                <w:t>c)</w:t>
              </w:r>
            </w:ins>
          </w:p>
        </w:tc>
        <w:tc>
          <w:tcPr>
            <w:tcW w:w="6934" w:type="dxa"/>
          </w:tcPr>
          <w:p w14:paraId="2041C503" w14:textId="77777777" w:rsidR="00095533" w:rsidRDefault="00095533" w:rsidP="00095533">
            <w:pPr>
              <w:rPr>
                <w:ins w:id="215" w:author="OPPO (Qianxi)" w:date="2020-08-18T11:56:00Z"/>
              </w:rPr>
            </w:pPr>
          </w:p>
        </w:tc>
      </w:tr>
      <w:tr w:rsidR="007F6371" w14:paraId="2071E10C" w14:textId="77777777" w:rsidTr="00154B75">
        <w:trPr>
          <w:ins w:id="216" w:author="OPPO (Qianxi)" w:date="2020-08-18T11:56:00Z"/>
        </w:trPr>
        <w:tc>
          <w:tcPr>
            <w:tcW w:w="1358" w:type="dxa"/>
          </w:tcPr>
          <w:p w14:paraId="4117B689" w14:textId="3C41121B" w:rsidR="007F6371" w:rsidRDefault="007F6371" w:rsidP="007F6371">
            <w:pPr>
              <w:rPr>
                <w:ins w:id="217" w:author="OPPO (Qianxi)" w:date="2020-08-18T11:56:00Z"/>
              </w:rPr>
            </w:pPr>
            <w:ins w:id="218" w:author="Qualcomm - Peng Cheng" w:date="2020-08-19T08:53:00Z">
              <w:r>
                <w:t>Qualcomm</w:t>
              </w:r>
            </w:ins>
          </w:p>
        </w:tc>
        <w:tc>
          <w:tcPr>
            <w:tcW w:w="1337" w:type="dxa"/>
          </w:tcPr>
          <w:p w14:paraId="45C28082" w14:textId="1E8B71D2" w:rsidR="007F6371" w:rsidRDefault="001F31B7" w:rsidP="007F6371">
            <w:pPr>
              <w:rPr>
                <w:ins w:id="219" w:author="OPPO (Qianxi)" w:date="2020-08-18T11:56:00Z"/>
              </w:rPr>
            </w:pPr>
            <w:ins w:id="220" w:author="Qualcomm - Peng Cheng" w:date="2020-08-19T08:53:00Z">
              <w:r>
                <w:t>Align with U2N conclusion</w:t>
              </w:r>
            </w:ins>
          </w:p>
        </w:tc>
        <w:tc>
          <w:tcPr>
            <w:tcW w:w="6934" w:type="dxa"/>
          </w:tcPr>
          <w:p w14:paraId="3AD5D766" w14:textId="77777777" w:rsidR="007F6371" w:rsidRDefault="007F6371" w:rsidP="007F6371">
            <w:pPr>
              <w:rPr>
                <w:ins w:id="221" w:author="Qualcomm - Peng Cheng" w:date="2020-08-19T08:53:00Z"/>
              </w:rPr>
            </w:pPr>
            <w:ins w:id="222" w:author="Qualcomm - Peng Cheng" w:date="2020-08-19T08:53:00Z">
              <w:r>
                <w:t>Althogh we agree that groupcast may be helpful for UE-to-UE relay, we prefer to follow guideline of SID:</w:t>
              </w:r>
            </w:ins>
          </w:p>
          <w:p w14:paraId="51C8D3CB" w14:textId="38B532BB" w:rsidR="007F6371" w:rsidRDefault="007F6371" w:rsidP="007F6371">
            <w:pPr>
              <w:rPr>
                <w:ins w:id="223" w:author="OPPO (Qianxi)" w:date="2020-08-18T11:56:00Z"/>
              </w:rPr>
            </w:pPr>
            <w:ins w:id="224" w:author="Qualcomm - Peng Cheng" w:date="2020-08-19T08:53:00Z">
              <w:r>
                <w:t>“</w:t>
              </w:r>
              <w:r>
                <w:rPr>
                  <w:bCs/>
                </w:rPr>
                <w:t xml:space="preserve"> </w:t>
              </w:r>
              <w:r>
                <w:rPr>
                  <w:bCs/>
                  <w:lang w:val="en-US"/>
                </w:rPr>
                <w:t>NOTE 2: It is assumed that UE-to-network relay and UE-to-UE relay use the same relaying solution.”</w:t>
              </w:r>
            </w:ins>
          </w:p>
        </w:tc>
      </w:tr>
    </w:tbl>
    <w:p w14:paraId="4BD35C14" w14:textId="77777777" w:rsidR="00A20F53" w:rsidDel="008F02A4" w:rsidRDefault="00A20F53" w:rsidP="004046CB">
      <w:pPr>
        <w:rPr>
          <w:del w:id="225" w:author="OPPO (Qianxi)" w:date="2020-08-18T11:56:00Z"/>
          <w:b/>
        </w:rPr>
      </w:pPr>
    </w:p>
    <w:p w14:paraId="0680597D" w14:textId="77777777" w:rsidR="00A20F53" w:rsidDel="008F02A4" w:rsidRDefault="00A20F53" w:rsidP="004046CB">
      <w:pPr>
        <w:rPr>
          <w:del w:id="226"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rsidP="00523966">
      <w:pPr>
        <w:pStyle w:val="ListParagraph"/>
        <w:numPr>
          <w:ilvl w:val="0"/>
          <w:numId w:val="14"/>
        </w:numPr>
      </w:pPr>
      <w:r>
        <w:t>whether the discussion is for UE to NW relay, or UE to UE relay</w:t>
      </w:r>
    </w:p>
    <w:p w14:paraId="3792E1E5" w14:textId="77777777" w:rsidR="00523966" w:rsidRDefault="00523966" w:rsidP="00523966">
      <w:pPr>
        <w:pStyle w:val="ListParagraph"/>
        <w:numPr>
          <w:ilvl w:val="0"/>
          <w:numId w:val="14"/>
        </w:numPr>
      </w:pPr>
      <w:r>
        <w:t>whether L2 relay or L3 relay is assumed</w:t>
      </w:r>
    </w:p>
    <w:p w14:paraId="18F0E8B5" w14:textId="77777777"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14:paraId="6D1C2B69" w14:textId="77777777" w:rsidR="00A264B9" w:rsidRDefault="00A264B9" w:rsidP="00A264B9">
      <w:pPr>
        <w:pStyle w:val="ListParagraph"/>
        <w:numPr>
          <w:ilvl w:val="0"/>
          <w:numId w:val="14"/>
        </w:numPr>
      </w:pPr>
      <w:r>
        <w:t>A relay UE or remote UE could perform relay discovery in either IDLE or CONNECTED</w:t>
      </w:r>
    </w:p>
    <w:p w14:paraId="6CBA5C2B" w14:textId="77777777" w:rsidR="00A264B9" w:rsidRDefault="00A05453" w:rsidP="00A264B9">
      <w:pPr>
        <w:pStyle w:val="ListParagraph"/>
        <w:numPr>
          <w:ilvl w:val="0"/>
          <w:numId w:val="14"/>
        </w:numPr>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rsidP="00A05453">
      <w:pPr>
        <w:pStyle w:val="ListParagraph"/>
        <w:numPr>
          <w:ilvl w:val="0"/>
          <w:numId w:val="28"/>
        </w:numPr>
        <w:rPr>
          <w:b/>
        </w:rPr>
      </w:pPr>
      <w:r w:rsidRPr="00A05453">
        <w:rPr>
          <w:b/>
        </w:rPr>
        <w:t>Relay or remote UE can perform relay discovery in either IDLE, INACTIVE, CONNECTED</w:t>
      </w:r>
    </w:p>
    <w:p w14:paraId="0460B23A" w14:textId="77777777" w:rsidR="00A05453" w:rsidRPr="002446F6" w:rsidRDefault="00A05453" w:rsidP="00A05453">
      <w:pPr>
        <w:pStyle w:val="ListParagraph"/>
        <w:numPr>
          <w:ilvl w:val="0"/>
          <w:numId w:val="28"/>
        </w:numPr>
        <w:rPr>
          <w:b/>
        </w:rPr>
      </w:pPr>
      <w:r>
        <w:rPr>
          <w:b/>
        </w:rPr>
        <w:t>A relay UE must be in RRC_CONNECTED to perform active relaying of data</w:t>
      </w:r>
    </w:p>
    <w:p w14:paraId="0CA1FCDE" w14:textId="77777777" w:rsidR="00492EAA" w:rsidRPr="00492EAA" w:rsidRDefault="00492EAA" w:rsidP="00492EAA">
      <w:pPr>
        <w:rPr>
          <w:b/>
        </w:rPr>
      </w:pPr>
      <w:r w:rsidRPr="00492EAA">
        <w:rPr>
          <w:b/>
        </w:rPr>
        <w:lastRenderedPageBreak/>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FC6297">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FC6297">
        <w:tc>
          <w:tcPr>
            <w:tcW w:w="1358" w:type="dxa"/>
          </w:tcPr>
          <w:p w14:paraId="42F48EB2" w14:textId="77777777" w:rsidR="00A05453" w:rsidRDefault="008F02A4" w:rsidP="00FC6297">
            <w:ins w:id="227" w:author="OPPO (Qianxi)" w:date="2020-08-18T11:57:00Z">
              <w:r>
                <w:rPr>
                  <w:rFonts w:hint="eastAsia"/>
                </w:rPr>
                <w:t>O</w:t>
              </w:r>
              <w:r>
                <w:t>PPO</w:t>
              </w:r>
            </w:ins>
          </w:p>
        </w:tc>
        <w:tc>
          <w:tcPr>
            <w:tcW w:w="1337" w:type="dxa"/>
          </w:tcPr>
          <w:p w14:paraId="3B130F77" w14:textId="77777777" w:rsidR="00A05453" w:rsidRDefault="008F02A4" w:rsidP="00FC6297">
            <w:ins w:id="228" w:author="OPPO (Qianxi)" w:date="2020-08-18T11:57:00Z">
              <w:r>
                <w:rPr>
                  <w:rFonts w:hint="eastAsia"/>
                </w:rPr>
                <w:t>Y</w:t>
              </w:r>
              <w:r>
                <w:t>es</w:t>
              </w:r>
            </w:ins>
          </w:p>
        </w:tc>
        <w:tc>
          <w:tcPr>
            <w:tcW w:w="6934" w:type="dxa"/>
          </w:tcPr>
          <w:p w14:paraId="65452909" w14:textId="1F157623" w:rsidR="00A05453" w:rsidRDefault="00B10617" w:rsidP="00FC6297">
            <w:ins w:id="229" w:author="OPPO (Qianxi)" w:date="2020-08-18T15:58:00Z">
              <w:r>
                <w:t>For remote UE, it can be OOC additionally</w:t>
              </w:r>
            </w:ins>
          </w:p>
        </w:tc>
      </w:tr>
      <w:tr w:rsidR="00095533" w14:paraId="6AC405F7" w14:textId="77777777" w:rsidTr="00FC6297">
        <w:tc>
          <w:tcPr>
            <w:tcW w:w="1358" w:type="dxa"/>
          </w:tcPr>
          <w:p w14:paraId="38460ED7" w14:textId="608E50B1" w:rsidR="00095533" w:rsidRDefault="00095533" w:rsidP="00095533">
            <w:ins w:id="230" w:author="Ericsson (Antonino Orsino)" w:date="2020-08-18T15:11:00Z">
              <w:r>
                <w:t>Ericsson (Tony)</w:t>
              </w:r>
            </w:ins>
          </w:p>
        </w:tc>
        <w:tc>
          <w:tcPr>
            <w:tcW w:w="1337" w:type="dxa"/>
          </w:tcPr>
          <w:p w14:paraId="72B418CE" w14:textId="0A60995C" w:rsidR="00095533" w:rsidRDefault="00095533" w:rsidP="00095533">
            <w:ins w:id="231" w:author="Ericsson (Antonino Orsino)" w:date="2020-08-18T15:11:00Z">
              <w:r>
                <w:t xml:space="preserve">Yes </w:t>
              </w:r>
            </w:ins>
          </w:p>
        </w:tc>
        <w:tc>
          <w:tcPr>
            <w:tcW w:w="6934" w:type="dxa"/>
          </w:tcPr>
          <w:p w14:paraId="02289AB7" w14:textId="4B94B674" w:rsidR="00095533" w:rsidRDefault="00095533" w:rsidP="00095533">
            <w:ins w:id="232" w:author="Ericsson (Antonino Orsino)" w:date="2020-08-18T15:11:00Z">
              <w:r>
                <w:t>Remote UE OoC should also be considered.</w:t>
              </w:r>
            </w:ins>
          </w:p>
        </w:tc>
      </w:tr>
      <w:tr w:rsidR="00094E05" w14:paraId="78AAEC1C" w14:textId="77777777" w:rsidTr="00FC6297">
        <w:tc>
          <w:tcPr>
            <w:tcW w:w="1358" w:type="dxa"/>
          </w:tcPr>
          <w:p w14:paraId="7D25CA5E" w14:textId="0E47108B" w:rsidR="00094E05" w:rsidRDefault="00094E05" w:rsidP="00094E05">
            <w:ins w:id="233" w:author="Qualcomm - Peng Cheng" w:date="2020-08-19T08:53:00Z">
              <w:r>
                <w:t>Qualcomm</w:t>
              </w:r>
            </w:ins>
          </w:p>
        </w:tc>
        <w:tc>
          <w:tcPr>
            <w:tcW w:w="1337" w:type="dxa"/>
          </w:tcPr>
          <w:p w14:paraId="2DD16FBC" w14:textId="4ED1922D" w:rsidR="00094E05" w:rsidRDefault="00094E05" w:rsidP="00094E05">
            <w:ins w:id="234" w:author="Qualcomm - Peng Cheng" w:date="2020-08-19T08:54:00Z">
              <w:r>
                <w:t>Yes</w:t>
              </w:r>
            </w:ins>
          </w:p>
        </w:tc>
        <w:tc>
          <w:tcPr>
            <w:tcW w:w="6934" w:type="dxa"/>
          </w:tcPr>
          <w:p w14:paraId="56B8553D" w14:textId="1113246B" w:rsidR="00094E05" w:rsidRDefault="00094E05" w:rsidP="00094E05">
            <w:ins w:id="235" w:author="Qualcomm - Peng Cheng" w:date="2020-08-19T08:53:00Z">
              <w:r>
                <w:t xml:space="preserve">Prefer to follow LTE. </w:t>
              </w:r>
            </w:ins>
            <w:ins w:id="236" w:author="Qualcomm - Peng Cheng" w:date="2020-08-19T08:54:00Z">
              <w:r>
                <w:t>And remote UE can be OOC</w:t>
              </w:r>
            </w:ins>
          </w:p>
        </w:tc>
      </w:tr>
    </w:tbl>
    <w:p w14:paraId="5030DE0A" w14:textId="77777777" w:rsidR="00A05453" w:rsidRDefault="00A05453" w:rsidP="00A05453">
      <w:pPr>
        <w:pStyle w:val="ListParagraph"/>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rsidP="00127542">
      <w:pPr>
        <w:pStyle w:val="ListParagraph"/>
        <w:numPr>
          <w:ilvl w:val="0"/>
          <w:numId w:val="29"/>
        </w:numPr>
        <w:rPr>
          <w:b/>
        </w:rPr>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rsidP="00127542">
      <w:pPr>
        <w:pStyle w:val="ListParagraph"/>
        <w:numPr>
          <w:ilvl w:val="0"/>
          <w:numId w:val="29"/>
        </w:numPr>
        <w:rPr>
          <w:b/>
        </w:rPr>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FC6297">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FC6297">
        <w:tc>
          <w:tcPr>
            <w:tcW w:w="1358" w:type="dxa"/>
          </w:tcPr>
          <w:p w14:paraId="1E1C315A" w14:textId="77777777" w:rsidR="00AF2B0B" w:rsidRDefault="008F02A4" w:rsidP="00FC6297">
            <w:ins w:id="237" w:author="OPPO (Qianxi)" w:date="2020-08-18T11:59:00Z">
              <w:r>
                <w:rPr>
                  <w:rFonts w:hint="eastAsia"/>
                </w:rPr>
                <w:t>O</w:t>
              </w:r>
              <w:r>
                <w:t>PPO</w:t>
              </w:r>
            </w:ins>
          </w:p>
        </w:tc>
        <w:tc>
          <w:tcPr>
            <w:tcW w:w="1337" w:type="dxa"/>
          </w:tcPr>
          <w:p w14:paraId="3A9E0111" w14:textId="77777777" w:rsidR="00AF2B0B" w:rsidRDefault="008F02A4" w:rsidP="00FC6297">
            <w:ins w:id="238" w:author="OPPO (Qianxi)" w:date="2020-08-18T11:59:00Z">
              <w:r>
                <w:t>Comment on i, and OK to ii</w:t>
              </w:r>
            </w:ins>
          </w:p>
        </w:tc>
        <w:tc>
          <w:tcPr>
            <w:tcW w:w="6934" w:type="dxa"/>
          </w:tcPr>
          <w:p w14:paraId="5A9BCBEE" w14:textId="77777777" w:rsidR="00AF2B0B" w:rsidRDefault="008F02A4" w:rsidP="00FC6297">
            <w:pPr>
              <w:rPr>
                <w:ins w:id="239" w:author="OPPO (Qianxi)" w:date="2020-08-18T11:59:00Z"/>
              </w:rPr>
            </w:pPr>
            <w:ins w:id="240" w:author="OPPO (Qianxi)" w:date="2020-08-18T11:59:00Z">
              <w:r>
                <w:t>Ii is apparently OK</w:t>
              </w:r>
            </w:ins>
          </w:p>
          <w:p w14:paraId="6900457B" w14:textId="77777777" w:rsidR="008F02A4" w:rsidRDefault="008F02A4" w:rsidP="00FC6297">
            <w:pPr>
              <w:rPr>
                <w:ins w:id="241" w:author="OPPO (Qianxi)" w:date="2020-08-18T15:59:00Z"/>
              </w:rPr>
            </w:pPr>
            <w:ins w:id="242" w:author="OPPO (Qianxi)" w:date="2020-08-18T11:59:00Z">
              <w:r>
                <w:rPr>
                  <w:rFonts w:hint="eastAsia"/>
                </w:rPr>
                <w:t>F</w:t>
              </w:r>
              <w:r>
                <w:t xml:space="preserve">or i, </w:t>
              </w:r>
            </w:ins>
            <w:ins w:id="243" w:author="OPPO (Qianxi)" w:date="2020-08-18T12:00:00Z">
              <w:r>
                <w:t>we are not sure if all combination is OK, e.g., the combination of connected-remote-UE and idle/inactive-relay-UE is apparenetly not feasible.</w:t>
              </w:r>
            </w:ins>
          </w:p>
          <w:p w14:paraId="3DF58612" w14:textId="77777777" w:rsidR="00B10617" w:rsidRDefault="00B10617" w:rsidP="00FC6297">
            <w:pPr>
              <w:rPr>
                <w:ins w:id="244" w:author="OPPO (Qianxi)" w:date="2020-08-18T15:59:00Z"/>
              </w:rPr>
            </w:pPr>
          </w:p>
          <w:p w14:paraId="25EB52BD" w14:textId="22B8035E" w:rsidR="00B10617" w:rsidRDefault="00B10617" w:rsidP="00FC6297">
            <w:ins w:id="245" w:author="OPPO (Qianxi)" w:date="2020-08-18T15:59:00Z">
              <w:r>
                <w:rPr>
                  <w:rFonts w:hint="eastAsia"/>
                </w:rPr>
                <w:t>A</w:t>
              </w:r>
              <w:r>
                <w:t xml:space="preserve">dditionally, </w:t>
              </w:r>
              <w:r>
                <w:rPr>
                  <w:rFonts w:hint="eastAsia"/>
                </w:rPr>
                <w:t>f</w:t>
              </w:r>
              <w:r>
                <w:t>or remote UE, it can be OOC</w:t>
              </w:r>
              <w:r>
                <w:rPr>
                  <w:rFonts w:hint="eastAsia"/>
                </w:rPr>
                <w:t>.</w:t>
              </w:r>
            </w:ins>
          </w:p>
        </w:tc>
      </w:tr>
      <w:tr w:rsidR="00095533" w14:paraId="4B35A604" w14:textId="77777777" w:rsidTr="00FC6297">
        <w:tc>
          <w:tcPr>
            <w:tcW w:w="1358" w:type="dxa"/>
          </w:tcPr>
          <w:p w14:paraId="405872CF" w14:textId="5E8701FD" w:rsidR="00095533" w:rsidRDefault="00095533" w:rsidP="00095533">
            <w:ins w:id="246" w:author="Ericsson (Antonino Orsino)" w:date="2020-08-18T15:11:00Z">
              <w:r>
                <w:t>Ericsson (Tony)</w:t>
              </w:r>
            </w:ins>
          </w:p>
        </w:tc>
        <w:tc>
          <w:tcPr>
            <w:tcW w:w="1337" w:type="dxa"/>
          </w:tcPr>
          <w:p w14:paraId="1C393DE0" w14:textId="23F5C225" w:rsidR="00095533" w:rsidRDefault="00095533" w:rsidP="00095533">
            <w:ins w:id="247" w:author="Ericsson (Antonino Orsino)" w:date="2020-08-18T15:11:00Z">
              <w:r>
                <w:t>Yes with comment</w:t>
              </w:r>
            </w:ins>
          </w:p>
        </w:tc>
        <w:tc>
          <w:tcPr>
            <w:tcW w:w="6934" w:type="dxa"/>
          </w:tcPr>
          <w:p w14:paraId="2625CF66" w14:textId="77777777" w:rsidR="00095533" w:rsidRDefault="00095533" w:rsidP="00095533">
            <w:pPr>
              <w:rPr>
                <w:ins w:id="248" w:author="Ericsson (Antonino Orsino)" w:date="2020-08-18T15:11:00Z"/>
              </w:rPr>
            </w:pPr>
            <w:ins w:id="249" w:author="Ericsson (Antonino Orsino)" w:date="2020-08-18T15:11:00Z">
              <w:r>
                <w:t>For i) we believe that network should have the control on whether the remote and relay UE in CONNECTED can perform discovery when in coverage.</w:t>
              </w:r>
            </w:ins>
          </w:p>
          <w:p w14:paraId="13923A40" w14:textId="77777777" w:rsidR="00095533" w:rsidRDefault="00095533" w:rsidP="00095533">
            <w:pPr>
              <w:rPr>
                <w:ins w:id="250" w:author="Ericsson (Antonino Orsino)" w:date="2020-08-18T15:11:00Z"/>
              </w:rPr>
            </w:pPr>
          </w:p>
          <w:p w14:paraId="5B078993" w14:textId="6BD15395" w:rsidR="00095533" w:rsidRDefault="00095533" w:rsidP="00095533">
            <w:ins w:id="251" w:author="Ericsson (Antonino Orsino)" w:date="2020-08-18T15:11:00Z">
              <w:r>
                <w:t>For ii) we think that only the relay UE should be in CONNECTED for relaying the data, but the remote UE can be OoC or in a different RRC state.</w:t>
              </w:r>
            </w:ins>
          </w:p>
        </w:tc>
      </w:tr>
      <w:tr w:rsidR="008C6212" w14:paraId="3FE17349" w14:textId="77777777" w:rsidTr="00FC6297">
        <w:tc>
          <w:tcPr>
            <w:tcW w:w="1358" w:type="dxa"/>
          </w:tcPr>
          <w:p w14:paraId="642ECA95" w14:textId="2B044BFF" w:rsidR="008C6212" w:rsidRDefault="008C6212" w:rsidP="008C6212">
            <w:ins w:id="252" w:author="Qualcomm - Peng Cheng" w:date="2020-08-19T08:54:00Z">
              <w:r>
                <w:t>Qualcomm</w:t>
              </w:r>
            </w:ins>
          </w:p>
        </w:tc>
        <w:tc>
          <w:tcPr>
            <w:tcW w:w="1337" w:type="dxa"/>
          </w:tcPr>
          <w:p w14:paraId="5EE43600" w14:textId="77777777" w:rsidR="008C6212" w:rsidRDefault="008C6212" w:rsidP="008C6212">
            <w:pPr>
              <w:rPr>
                <w:ins w:id="253" w:author="Qualcomm - Peng Cheng" w:date="2020-08-19T08:54:00Z"/>
              </w:rPr>
            </w:pPr>
            <w:ins w:id="254" w:author="Qualcomm - Peng Cheng" w:date="2020-08-19T08:54:00Z">
              <w:r>
                <w:t>Yes for ii)</w:t>
              </w:r>
            </w:ins>
          </w:p>
          <w:p w14:paraId="721E9BE1" w14:textId="73F878F6" w:rsidR="008C6212" w:rsidRDefault="008C6212" w:rsidP="008C6212">
            <w:ins w:id="255" w:author="Qualcomm - Peng Cheng" w:date="2020-08-19T08:54:00Z">
              <w:r>
                <w:t>Comment for i)</w:t>
              </w:r>
            </w:ins>
          </w:p>
        </w:tc>
        <w:tc>
          <w:tcPr>
            <w:tcW w:w="6934" w:type="dxa"/>
          </w:tcPr>
          <w:p w14:paraId="1B4EFA35" w14:textId="1660ADFB" w:rsidR="008C6212" w:rsidRDefault="008C6212" w:rsidP="008C6212">
            <w:ins w:id="256" w:author="Qualcomm - Peng Cheng" w:date="2020-08-19T08:54:00Z">
              <w:r>
                <w:t xml:space="preserve">For </w:t>
              </w:r>
              <w:r w:rsidR="001A5D70">
                <w:t>i</w:t>
              </w:r>
              <w:r>
                <w:t>), we think there should be some couping between RRC state of relay and RRC state of remote UE. For example, when relay UE is in IDLE, remote can’t be in CONNECTED</w:t>
              </w:r>
            </w:ins>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lastRenderedPageBreak/>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rsidP="00127542">
      <w:pPr>
        <w:pStyle w:val="ListParagraph"/>
        <w:numPr>
          <w:ilvl w:val="0"/>
          <w:numId w:val="30"/>
        </w:numPr>
        <w:rPr>
          <w:b/>
        </w:rPr>
      </w:pPr>
      <w:r>
        <w:rPr>
          <w:b/>
        </w:rPr>
        <w:t>When the remote UE has an active PC5-RRC connection (i.e. to receive RAN paging)</w:t>
      </w:r>
    </w:p>
    <w:p w14:paraId="40022E6E" w14:textId="77777777" w:rsidR="00127542" w:rsidRDefault="00AF2B0B" w:rsidP="00127542">
      <w:pPr>
        <w:pStyle w:val="ListParagraph"/>
        <w:numPr>
          <w:ilvl w:val="0"/>
          <w:numId w:val="30"/>
        </w:numPr>
        <w:rPr>
          <w:b/>
        </w:rPr>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FC6297">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FC6297">
        <w:tc>
          <w:tcPr>
            <w:tcW w:w="1358" w:type="dxa"/>
          </w:tcPr>
          <w:p w14:paraId="2DF17AAD" w14:textId="77777777" w:rsidR="00AF2B0B" w:rsidRDefault="003049DB" w:rsidP="00FC6297">
            <w:ins w:id="257"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Default="003049DB" w:rsidP="00FC6297">
            <w:pPr>
              <w:rPr>
                <w:ins w:id="258" w:author="OPPO (Qianxi)" w:date="2020-08-18T12:03:00Z"/>
              </w:rPr>
            </w:pPr>
            <w:ins w:id="259" w:author="OPPO (Qianxi)" w:date="2020-08-18T12:01:00Z">
              <w:r>
                <w:rPr>
                  <w:rFonts w:hint="eastAsia"/>
                </w:rPr>
                <w:t>F</w:t>
              </w:r>
              <w:r>
                <w:t xml:space="preserve">or </w:t>
              </w:r>
            </w:ins>
            <w:ins w:id="260" w:author="OPPO (Qianxi)" w:date="2020-08-18T12:02:00Z">
              <w:r>
                <w:t>ii, it is just a temporay stage since finally discover is to assist remote UE on relay reselection, and a relay UE is to be reseelcted for rem</w:t>
              </w:r>
            </w:ins>
            <w:ins w:id="261" w:author="OPPO (Qianxi)" w:date="2020-08-18T12:03:00Z">
              <w:r>
                <w:t>ote UE to camp on (establish PC5 connection) to receive paging.</w:t>
              </w:r>
            </w:ins>
          </w:p>
          <w:p w14:paraId="2651B1BA" w14:textId="77777777" w:rsidR="003049DB" w:rsidRDefault="003049DB" w:rsidP="00FC6297">
            <w:pPr>
              <w:rPr>
                <w:ins w:id="262" w:author="OPPO (Qianxi)" w:date="2020-08-18T12:01:00Z"/>
              </w:rPr>
            </w:pPr>
          </w:p>
          <w:p w14:paraId="271C00B7" w14:textId="77777777" w:rsidR="00AF2B0B" w:rsidRDefault="003049DB" w:rsidP="00FC6297">
            <w:ins w:id="263" w:author="OPPO (Qianxi)" w:date="2020-08-18T12:01:00Z">
              <w:r>
                <w:rPr>
                  <w:rFonts w:hint="eastAsia"/>
                </w:rPr>
                <w:t>A</w:t>
              </w:r>
              <w:r>
                <w:t>lthough logically we see it is feasible</w:t>
              </w:r>
            </w:ins>
            <w:ins w:id="264" w:author="OPPO (Qianxi)" w:date="2020-08-18T12:03:00Z">
              <w:r>
                <w:t xml:space="preserve"> to discuss inactive UE, it is preferred to deprioritize the </w:t>
              </w:r>
            </w:ins>
            <w:ins w:id="265" w:author="OPPO (Qianxi)" w:date="2020-08-18T12:04:00Z">
              <w:r>
                <w:t xml:space="preserve">INACTIVE state, in order to </w:t>
              </w:r>
            </w:ins>
            <w:ins w:id="266" w:author="OPPO (Qianxi)" w:date="2020-08-18T12:05:00Z">
              <w:r>
                <w:t>simplify the dimension of the scenarios, in order to focus on the comparison of L23 solution during the study, considering the limited timefor this study.</w:t>
              </w:r>
            </w:ins>
          </w:p>
        </w:tc>
      </w:tr>
      <w:tr w:rsidR="00095533" w14:paraId="1B4B8D37" w14:textId="77777777" w:rsidTr="00FC6297">
        <w:tc>
          <w:tcPr>
            <w:tcW w:w="1358" w:type="dxa"/>
          </w:tcPr>
          <w:p w14:paraId="5400AAA0" w14:textId="7F8AC6BF" w:rsidR="00095533" w:rsidRDefault="00095533" w:rsidP="00095533">
            <w:ins w:id="267" w:author="Ericsson (Antonino Orsino)" w:date="2020-08-18T15:11:00Z">
              <w:r>
                <w:t>Ericsson (Tony)</w:t>
              </w:r>
            </w:ins>
          </w:p>
        </w:tc>
        <w:tc>
          <w:tcPr>
            <w:tcW w:w="1337" w:type="dxa"/>
          </w:tcPr>
          <w:p w14:paraId="389E9451" w14:textId="329E6ED6" w:rsidR="00095533" w:rsidRDefault="00095533" w:rsidP="00095533">
            <w:ins w:id="268"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FC6297">
        <w:tc>
          <w:tcPr>
            <w:tcW w:w="1358" w:type="dxa"/>
          </w:tcPr>
          <w:p w14:paraId="3C753CF7" w14:textId="1E43180F" w:rsidR="00D315FD" w:rsidRDefault="00D315FD" w:rsidP="00D315FD">
            <w:ins w:id="269" w:author="Qualcomm - Peng Cheng" w:date="2020-08-19T08:55:00Z">
              <w:r>
                <w:t>Qualcomm</w:t>
              </w:r>
            </w:ins>
          </w:p>
        </w:tc>
        <w:tc>
          <w:tcPr>
            <w:tcW w:w="1337" w:type="dxa"/>
          </w:tcPr>
          <w:p w14:paraId="0EFEBD36" w14:textId="5ACD1D28" w:rsidR="00D315FD" w:rsidRDefault="00D315FD" w:rsidP="00D315FD">
            <w:pPr>
              <w:rPr>
                <w:ins w:id="270" w:author="Qualcomm - Peng Cheng" w:date="2020-08-19T08:55:00Z"/>
              </w:rPr>
            </w:pPr>
            <w:ins w:id="271" w:author="Qualcomm - Peng Cheng" w:date="2020-08-19T08:55:00Z">
              <w:r>
                <w:t xml:space="preserve">Yes for i) and ii) </w:t>
              </w:r>
            </w:ins>
          </w:p>
          <w:p w14:paraId="78B09C3B" w14:textId="77777777" w:rsidR="00D315FD" w:rsidRDefault="00D315FD" w:rsidP="00D315FD"/>
        </w:tc>
        <w:tc>
          <w:tcPr>
            <w:tcW w:w="6934" w:type="dxa"/>
          </w:tcPr>
          <w:p w14:paraId="2A666EBC" w14:textId="705A7484" w:rsidR="00D315FD" w:rsidRDefault="00D315FD" w:rsidP="00D315FD"/>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rsidP="00AF2B0B">
      <w:pPr>
        <w:pStyle w:val="ListParagraph"/>
        <w:numPr>
          <w:ilvl w:val="0"/>
          <w:numId w:val="31"/>
        </w:numPr>
        <w:rPr>
          <w:b/>
        </w:rPr>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7777777" w:rsidR="00AF2B0B" w:rsidRDefault="00AF2B0B" w:rsidP="00AF2B0B">
      <w:pPr>
        <w:pStyle w:val="ListParagraph"/>
        <w:numPr>
          <w:ilvl w:val="0"/>
          <w:numId w:val="31"/>
        </w:numPr>
        <w:rPr>
          <w:b/>
        </w:rPr>
      </w:pPr>
      <w:r>
        <w:rPr>
          <w:b/>
        </w:rPr>
        <w:t xml:space="preserve">When </w:t>
      </w:r>
      <w:r w:rsidR="003369EE">
        <w:rPr>
          <w:b/>
        </w:rPr>
        <w:t xml:space="preserve">it has no PC5-RRC connections with any remote U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FC6297">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FC6297">
        <w:tc>
          <w:tcPr>
            <w:tcW w:w="1358" w:type="dxa"/>
          </w:tcPr>
          <w:p w14:paraId="17B36365" w14:textId="77777777" w:rsidR="003369EE" w:rsidRDefault="003049DB" w:rsidP="00FC6297">
            <w:ins w:id="272"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Default="003049DB" w:rsidP="00FC6297">
            <w:ins w:id="273" w:author="OPPO (Qianxi)" w:date="2020-08-18T12:06:00Z">
              <w:r>
                <w:rPr>
                  <w:rFonts w:hint="eastAsia"/>
                </w:rPr>
                <w:t>A</w:t>
              </w:r>
              <w:r>
                <w:t>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FC6297">
        <w:tc>
          <w:tcPr>
            <w:tcW w:w="1358" w:type="dxa"/>
          </w:tcPr>
          <w:p w14:paraId="59DF79EB" w14:textId="4344D7D0" w:rsidR="00095533" w:rsidRDefault="00095533" w:rsidP="00095533">
            <w:ins w:id="274" w:author="Ericsson (Antonino Orsino)" w:date="2020-08-18T15:11:00Z">
              <w:r>
                <w:t>Ericsson (Tony)</w:t>
              </w:r>
            </w:ins>
          </w:p>
        </w:tc>
        <w:tc>
          <w:tcPr>
            <w:tcW w:w="1337" w:type="dxa"/>
          </w:tcPr>
          <w:p w14:paraId="6D5521BA" w14:textId="26559803" w:rsidR="00095533" w:rsidRDefault="00095533" w:rsidP="00095533">
            <w:ins w:id="275" w:author="Ericsson (Antonino Orsino)" w:date="2020-08-18T15:11:00Z">
              <w:r>
                <w:t>Yes with comment</w:t>
              </w:r>
            </w:ins>
          </w:p>
        </w:tc>
        <w:tc>
          <w:tcPr>
            <w:tcW w:w="6934" w:type="dxa"/>
          </w:tcPr>
          <w:p w14:paraId="75FBBFC6" w14:textId="3CB55FEA" w:rsidR="00095533" w:rsidRDefault="00095533" w:rsidP="00095533">
            <w:ins w:id="276" w:author="Ericsson (Antonino Orsino)" w:date="2020-08-18T15:11:00Z">
              <w:r>
                <w:t>Ok to support RRC_INACTIVE for the relay UE, expect for the case when the remote UE state is RRC_CONNECTED. In such a case, this should not be a valid configuration.</w:t>
              </w:r>
            </w:ins>
          </w:p>
        </w:tc>
      </w:tr>
      <w:tr w:rsidR="00095533" w14:paraId="72F1EBB7" w14:textId="77777777" w:rsidTr="00FC6297">
        <w:tc>
          <w:tcPr>
            <w:tcW w:w="1358" w:type="dxa"/>
          </w:tcPr>
          <w:p w14:paraId="4BDAFEB9" w14:textId="7CE2162D" w:rsidR="00095533" w:rsidRDefault="00FF7E64" w:rsidP="00095533">
            <w:ins w:id="277" w:author="Qualcomm - Peng Cheng" w:date="2020-08-19T08:55:00Z">
              <w:r>
                <w:t>Qualcomm</w:t>
              </w:r>
            </w:ins>
          </w:p>
        </w:tc>
        <w:tc>
          <w:tcPr>
            <w:tcW w:w="1337" w:type="dxa"/>
          </w:tcPr>
          <w:p w14:paraId="2B6ADCDE" w14:textId="4BBEA4F5" w:rsidR="00095533" w:rsidRDefault="00FF7E64" w:rsidP="00095533">
            <w:ins w:id="278" w:author="Qualcomm - Peng Cheng" w:date="2020-08-19T08:55:00Z">
              <w:r>
                <w:t>Yes</w:t>
              </w:r>
              <w:r w:rsidR="00841932">
                <w:t xml:space="preserve"> with</w:t>
              </w:r>
            </w:ins>
            <w:ins w:id="279" w:author="Qualcomm - Peng Cheng" w:date="2020-08-19T08:56:00Z">
              <w:r w:rsidR="00841932">
                <w:t xml:space="preserve"> comment</w:t>
              </w:r>
            </w:ins>
          </w:p>
        </w:tc>
        <w:tc>
          <w:tcPr>
            <w:tcW w:w="6934" w:type="dxa"/>
          </w:tcPr>
          <w:p w14:paraId="3DA80C70" w14:textId="5DA4753B" w:rsidR="00095533" w:rsidRDefault="00841932" w:rsidP="00095533">
            <w:ins w:id="280" w:author="Qualcomm - Peng Cheng" w:date="2020-08-19T08:56:00Z">
              <w:r>
                <w:t>As Ericsson mentioned, we don’t think all possible RRC state combination is possible. So, we need to study it.</w:t>
              </w:r>
            </w:ins>
          </w:p>
        </w:tc>
      </w:tr>
    </w:tbl>
    <w:p w14:paraId="45ECD32D" w14:textId="77777777" w:rsidR="00127542" w:rsidRDefault="00127542" w:rsidP="00523966"/>
    <w:p w14:paraId="296E3D64" w14:textId="77777777" w:rsidR="009B372E" w:rsidRDefault="009B372E" w:rsidP="00523966">
      <w:r>
        <w:t xml:space="preserve">For UE to UE relay, sidelink traffic is being relayed.  </w:t>
      </w:r>
      <w:r w:rsidR="00492EAA">
        <w:t>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0535E938" w14:textId="77777777" w:rsidR="00492EAA" w:rsidRDefault="00492EAA" w:rsidP="00492EAA">
      <w:pPr>
        <w:rPr>
          <w:b/>
        </w:rPr>
      </w:pPr>
      <w:r>
        <w:rPr>
          <w:b/>
        </w:rPr>
        <w:t xml:space="preserve">Question </w:t>
      </w:r>
      <w:r w:rsidR="005463CB">
        <w:rPr>
          <w:b/>
        </w:rPr>
        <w:t>21</w:t>
      </w:r>
      <w:r>
        <w:rPr>
          <w:b/>
        </w:rPr>
        <w:t xml:space="preserve">: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FC6297">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FC6297">
        <w:tc>
          <w:tcPr>
            <w:tcW w:w="1358" w:type="dxa"/>
          </w:tcPr>
          <w:p w14:paraId="57141765" w14:textId="77777777" w:rsidR="00492EAA" w:rsidRDefault="003049DB" w:rsidP="00FC6297">
            <w:ins w:id="281"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Default="003049DB" w:rsidP="00FC6297">
            <w:ins w:id="282" w:author="OPPO (Qianxi)" w:date="2020-08-18T12:08:00Z">
              <w:r>
                <w:rPr>
                  <w:rFonts w:hint="eastAsia"/>
                </w:rPr>
                <w:t>S</w:t>
              </w:r>
              <w:r>
                <w:t>ince our preference is there is no need for UE-to-UE relay to be visible to RAN, there is no need to care the coverage status and RRC state of Ues in a U2U relay connection.</w:t>
              </w:r>
            </w:ins>
          </w:p>
        </w:tc>
      </w:tr>
      <w:tr w:rsidR="00095533" w14:paraId="053748AD" w14:textId="77777777" w:rsidTr="00FC6297">
        <w:tc>
          <w:tcPr>
            <w:tcW w:w="1358" w:type="dxa"/>
          </w:tcPr>
          <w:p w14:paraId="75379B8F" w14:textId="2412B8A6" w:rsidR="00095533" w:rsidRDefault="00095533" w:rsidP="00095533">
            <w:ins w:id="283" w:author="Ericsson (Antonino Orsino)" w:date="2020-08-18T15:12:00Z">
              <w:r>
                <w:t>Ericsson</w:t>
              </w:r>
            </w:ins>
            <w:ins w:id="284" w:author="Ericsson (Antonino Orsino)" w:date="2020-08-18T15:14:00Z">
              <w:r w:rsidR="00AA474A">
                <w:t xml:space="preserve"> (Tony)</w:t>
              </w:r>
            </w:ins>
          </w:p>
        </w:tc>
        <w:tc>
          <w:tcPr>
            <w:tcW w:w="1337" w:type="dxa"/>
          </w:tcPr>
          <w:p w14:paraId="7157C311" w14:textId="299D2590" w:rsidR="00095533" w:rsidRDefault="00095533" w:rsidP="00095533">
            <w:ins w:id="285" w:author="Ericsson (Antonino Orsino)" w:date="2020-08-18T15:12:00Z">
              <w:r>
                <w:t>See comments</w:t>
              </w:r>
            </w:ins>
          </w:p>
        </w:tc>
        <w:tc>
          <w:tcPr>
            <w:tcW w:w="6934" w:type="dxa"/>
          </w:tcPr>
          <w:p w14:paraId="0CB6CC59" w14:textId="77777777" w:rsidR="00095533" w:rsidRDefault="00095533" w:rsidP="00095533">
            <w:pPr>
              <w:rPr>
                <w:ins w:id="286" w:author="Ericsson (Antonino Orsino)" w:date="2020-08-18T15:12:00Z"/>
              </w:rPr>
            </w:pPr>
            <w:ins w:id="287" w:author="Ericsson (Antonino Orsino)" w:date="2020-08-18T15:12:00Z">
              <w:r>
                <w:t>We belive that the following combinations are valid/invalid:</w:t>
              </w:r>
            </w:ins>
          </w:p>
          <w:p w14:paraId="5BCA2D4D" w14:textId="77777777" w:rsidR="00095533" w:rsidRDefault="00095533" w:rsidP="00095533">
            <w:pPr>
              <w:rPr>
                <w:ins w:id="288" w:author="Ericsson (Antonino Orsino)" w:date="2020-08-18T15:12:00Z"/>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072011">
              <w:trPr>
                <w:trHeight w:val="486"/>
                <w:ins w:id="28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290" w:author="Ericsson (Antonino Orsino)" w:date="2020-08-18T15:12:00Z"/>
                    </w:rPr>
                  </w:pPr>
                  <w:ins w:id="291"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292" w:author="Ericsson (Antonino Orsino)" w:date="2020-08-18T15:12:00Z"/>
                    </w:rPr>
                  </w:pPr>
                  <w:ins w:id="293"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294" w:author="Ericsson (Antonino Orsino)" w:date="2020-08-18T15:12:00Z"/>
                    </w:rPr>
                  </w:pPr>
                  <w:ins w:id="295" w:author="Ericsson (Antonino Orsino)" w:date="2020-08-18T15:12:00Z">
                    <w:r w:rsidRPr="007C1FA0">
                      <w:rPr>
                        <w:b/>
                        <w:bCs/>
                      </w:rPr>
                      <w:t>Validity</w:t>
                    </w:r>
                  </w:ins>
                </w:p>
              </w:tc>
            </w:tr>
            <w:tr w:rsidR="00095533" w:rsidRPr="007C1FA0" w14:paraId="415B11D1" w14:textId="77777777" w:rsidTr="00072011">
              <w:trPr>
                <w:trHeight w:val="569"/>
                <w:ins w:id="29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297" w:author="Ericsson (Antonino Orsino)" w:date="2020-08-18T15:12:00Z"/>
                    </w:rPr>
                  </w:pPr>
                  <w:ins w:id="298"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299" w:author="Ericsson (Antonino Orsino)" w:date="2020-08-18T15:12:00Z"/>
                    </w:rPr>
                  </w:pPr>
                  <w:ins w:id="300"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301" w:author="Ericsson (Antonino Orsino)" w:date="2020-08-18T15:12:00Z"/>
                    </w:rPr>
                  </w:pPr>
                  <w:ins w:id="302" w:author="Ericsson (Antonino Orsino)" w:date="2020-08-18T15:12:00Z">
                    <w:r w:rsidRPr="007C1FA0">
                      <w:t>Valid</w:t>
                    </w:r>
                  </w:ins>
                </w:p>
              </w:tc>
            </w:tr>
            <w:tr w:rsidR="00095533" w:rsidRPr="007C1FA0" w14:paraId="205BBD7F" w14:textId="77777777" w:rsidTr="00072011">
              <w:trPr>
                <w:trHeight w:val="569"/>
                <w:ins w:id="30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304" w:author="Ericsson (Antonino Orsino)" w:date="2020-08-18T15:12:00Z"/>
                    </w:rPr>
                  </w:pPr>
                  <w:ins w:id="305"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306" w:author="Ericsson (Antonino Orsino)" w:date="2020-08-18T15:12:00Z"/>
                    </w:rPr>
                  </w:pPr>
                  <w:ins w:id="307"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308" w:author="Ericsson (Antonino Orsino)" w:date="2020-08-18T15:12:00Z"/>
                    </w:rPr>
                  </w:pPr>
                  <w:ins w:id="309" w:author="Ericsson (Antonino Orsino)" w:date="2020-08-18T15:12:00Z">
                    <w:r w:rsidRPr="007C1FA0">
                      <w:t>Valid</w:t>
                    </w:r>
                  </w:ins>
                </w:p>
              </w:tc>
            </w:tr>
            <w:tr w:rsidR="00095533" w:rsidRPr="007C1FA0" w14:paraId="77B1B81F" w14:textId="77777777" w:rsidTr="00072011">
              <w:trPr>
                <w:trHeight w:val="738"/>
                <w:ins w:id="31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311" w:author="Ericsson (Antonino Orsino)" w:date="2020-08-18T15:12:00Z"/>
                    </w:rPr>
                  </w:pPr>
                  <w:ins w:id="312"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313" w:author="Ericsson (Antonino Orsino)" w:date="2020-08-18T15:12:00Z"/>
                    </w:rPr>
                  </w:pPr>
                  <w:ins w:id="314"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315" w:author="Ericsson (Antonino Orsino)" w:date="2020-08-18T15:12:00Z"/>
                    </w:rPr>
                  </w:pPr>
                  <w:ins w:id="316" w:author="Ericsson (Antonino Orsino)" w:date="2020-08-18T15:12:00Z">
                    <w:r w:rsidRPr="007C1FA0">
                      <w:t>Valid</w:t>
                    </w:r>
                  </w:ins>
                </w:p>
              </w:tc>
            </w:tr>
            <w:tr w:rsidR="00095533" w:rsidRPr="007C1FA0" w14:paraId="23E3AFCE" w14:textId="77777777" w:rsidTr="00072011">
              <w:trPr>
                <w:trHeight w:val="484"/>
                <w:ins w:id="31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318" w:author="Ericsson (Antonino Orsino)" w:date="2020-08-18T15:12:00Z"/>
                    </w:rPr>
                  </w:pPr>
                  <w:ins w:id="319"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320" w:author="Ericsson (Antonino Orsino)" w:date="2020-08-18T15:12:00Z"/>
                    </w:rPr>
                  </w:pPr>
                  <w:ins w:id="321"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322" w:author="Ericsson (Antonino Orsino)" w:date="2020-08-18T15:12:00Z"/>
                    </w:rPr>
                  </w:pPr>
                  <w:ins w:id="323" w:author="Ericsson (Antonino Orsino)" w:date="2020-08-18T15:12:00Z">
                    <w:r w:rsidRPr="007C1FA0">
                      <w:t>Invalid</w:t>
                    </w:r>
                  </w:ins>
                </w:p>
              </w:tc>
            </w:tr>
            <w:tr w:rsidR="00095533" w:rsidRPr="007C1FA0" w14:paraId="65611AF4" w14:textId="77777777" w:rsidTr="00072011">
              <w:trPr>
                <w:trHeight w:val="712"/>
                <w:ins w:id="32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325" w:author="Ericsson (Antonino Orsino)" w:date="2020-08-18T15:12:00Z"/>
                    </w:rPr>
                  </w:pPr>
                  <w:ins w:id="326"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327" w:author="Ericsson (Antonino Orsino)" w:date="2020-08-18T15:12:00Z"/>
                    </w:rPr>
                  </w:pPr>
                  <w:ins w:id="328"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329" w:author="Ericsson (Antonino Orsino)" w:date="2020-08-18T15:12:00Z"/>
                    </w:rPr>
                  </w:pPr>
                  <w:ins w:id="330" w:author="Ericsson (Antonino Orsino)" w:date="2020-08-18T15:12:00Z">
                    <w:r w:rsidRPr="007C1FA0">
                      <w:t>Valid</w:t>
                    </w:r>
                  </w:ins>
                </w:p>
              </w:tc>
            </w:tr>
            <w:tr w:rsidR="00095533" w:rsidRPr="007C1FA0" w14:paraId="52E47CCE" w14:textId="77777777" w:rsidTr="00072011">
              <w:trPr>
                <w:trHeight w:val="712"/>
                <w:ins w:id="33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332" w:author="Ericsson (Antonino Orsino)" w:date="2020-08-18T15:12:00Z"/>
                    </w:rPr>
                  </w:pPr>
                  <w:ins w:id="333"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334" w:author="Ericsson (Antonino Orsino)" w:date="2020-08-18T15:12:00Z"/>
                    </w:rPr>
                  </w:pPr>
                  <w:ins w:id="335"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336" w:author="Ericsson (Antonino Orsino)" w:date="2020-08-18T15:12:00Z"/>
                    </w:rPr>
                  </w:pPr>
                  <w:ins w:id="337" w:author="Ericsson (Antonino Orsino)" w:date="2020-08-18T15:12:00Z">
                    <w:r w:rsidRPr="007C1FA0">
                      <w:t>Valid</w:t>
                    </w:r>
                  </w:ins>
                </w:p>
              </w:tc>
            </w:tr>
            <w:tr w:rsidR="00095533" w:rsidRPr="007C1FA0" w14:paraId="071D1C33" w14:textId="77777777" w:rsidTr="00072011">
              <w:trPr>
                <w:trHeight w:val="475"/>
                <w:ins w:id="33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339" w:author="Ericsson (Antonino Orsino)" w:date="2020-08-18T15:12:00Z"/>
                    </w:rPr>
                  </w:pPr>
                  <w:ins w:id="340"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341" w:author="Ericsson (Antonino Orsino)" w:date="2020-08-18T15:12:00Z"/>
                    </w:rPr>
                  </w:pPr>
                  <w:ins w:id="34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343" w:author="Ericsson (Antonino Orsino)" w:date="2020-08-18T15:12:00Z"/>
                    </w:rPr>
                  </w:pPr>
                  <w:ins w:id="344" w:author="Ericsson (Antonino Orsino)" w:date="2020-08-18T15:12:00Z">
                    <w:r w:rsidRPr="007C1FA0">
                      <w:t>Invalid</w:t>
                    </w:r>
                  </w:ins>
                </w:p>
              </w:tc>
            </w:tr>
            <w:tr w:rsidR="00095533" w:rsidRPr="007C1FA0" w14:paraId="66B3D723" w14:textId="77777777" w:rsidTr="00072011">
              <w:trPr>
                <w:trHeight w:val="475"/>
                <w:ins w:id="34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346" w:author="Ericsson (Antonino Orsino)" w:date="2020-08-18T15:12:00Z"/>
                    </w:rPr>
                  </w:pPr>
                  <w:ins w:id="347"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348" w:author="Ericsson (Antonino Orsino)" w:date="2020-08-18T15:12:00Z"/>
                    </w:rPr>
                  </w:pPr>
                  <w:ins w:id="349"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350" w:author="Ericsson (Antonino Orsino)" w:date="2020-08-18T15:12:00Z"/>
                    </w:rPr>
                  </w:pPr>
                  <w:ins w:id="351" w:author="Ericsson (Antonino Orsino)" w:date="2020-08-18T15:12:00Z">
                    <w:r w:rsidRPr="007C1FA0">
                      <w:t>Valid</w:t>
                    </w:r>
                  </w:ins>
                </w:p>
              </w:tc>
            </w:tr>
            <w:tr w:rsidR="00095533" w:rsidRPr="007C1FA0" w14:paraId="0BA6F5B1" w14:textId="77777777" w:rsidTr="00072011">
              <w:trPr>
                <w:trHeight w:val="475"/>
                <w:ins w:id="35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353" w:author="Ericsson (Antonino Orsino)" w:date="2020-08-18T15:12:00Z"/>
                    </w:rPr>
                  </w:pPr>
                  <w:ins w:id="354"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355" w:author="Ericsson (Antonino Orsino)" w:date="2020-08-18T15:12:00Z"/>
                    </w:rPr>
                  </w:pPr>
                  <w:ins w:id="35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357" w:author="Ericsson (Antonino Orsino)" w:date="2020-08-18T15:12:00Z"/>
                    </w:rPr>
                  </w:pPr>
                  <w:ins w:id="358"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FC6297">
        <w:tc>
          <w:tcPr>
            <w:tcW w:w="1358" w:type="dxa"/>
          </w:tcPr>
          <w:p w14:paraId="34EBD909" w14:textId="73042578" w:rsidR="00095533" w:rsidRDefault="00835CBF" w:rsidP="00095533">
            <w:ins w:id="359" w:author="Qualcomm - Peng Cheng" w:date="2020-08-19T08:57:00Z">
              <w:r>
                <w:t>Qualcomm</w:t>
              </w:r>
            </w:ins>
          </w:p>
        </w:tc>
        <w:tc>
          <w:tcPr>
            <w:tcW w:w="1337" w:type="dxa"/>
          </w:tcPr>
          <w:p w14:paraId="56F1ECFC" w14:textId="68959A01" w:rsidR="00095533" w:rsidRDefault="00835CBF" w:rsidP="00095533">
            <w:ins w:id="360" w:author="Qualcomm - Peng Cheng" w:date="2020-08-19T08:57:00Z">
              <w:r>
                <w:t>Yes</w:t>
              </w:r>
            </w:ins>
          </w:p>
        </w:tc>
        <w:tc>
          <w:tcPr>
            <w:tcW w:w="6934" w:type="dxa"/>
          </w:tcPr>
          <w:p w14:paraId="1A1D5AAA" w14:textId="57445A39" w:rsidR="00095533" w:rsidRDefault="00346786" w:rsidP="00095533">
            <w:ins w:id="361" w:author="Qualcomm - Peng Cheng" w:date="2020-08-19T08:57:00Z">
              <w:r>
                <w:t xml:space="preserve">For UE-to-UE relay, we don’t see much restriction on RRC state for </w:t>
              </w:r>
            </w:ins>
            <w:ins w:id="362" w:author="Qualcomm - Peng Cheng" w:date="2020-08-19T08:58:00Z">
              <w:r>
                <w:t>now</w:t>
              </w:r>
            </w:ins>
            <w:ins w:id="363" w:author="Qualcomm - Peng Cheng" w:date="2020-08-19T09:06:00Z">
              <w:r w:rsidR="00181E29">
                <w:t xml:space="preserve"> because</w:t>
              </w:r>
              <w:bookmarkStart w:id="364" w:name="_GoBack"/>
              <w:bookmarkEnd w:id="364"/>
              <w:r w:rsidR="00181E29" w:rsidRPr="00181E29">
                <w:t xml:space="preserve"> RRC state of Uu can operate independently of UE-to-UE relaying.</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lastRenderedPageBreak/>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rsidP="009B372E">
      <w:pPr>
        <w:pStyle w:val="ListParagraph"/>
        <w:numPr>
          <w:ilvl w:val="0"/>
          <w:numId w:val="14"/>
        </w:numPr>
      </w:pPr>
      <w:r>
        <w:t>Visibility and reachability</w:t>
      </w:r>
    </w:p>
    <w:p w14:paraId="26068A2A" w14:textId="77777777" w:rsidR="008A306F" w:rsidRDefault="00D54CAC" w:rsidP="008A306F">
      <w:pPr>
        <w:pStyle w:val="ListParagraph"/>
        <w:numPr>
          <w:ilvl w:val="1"/>
          <w:numId w:val="14"/>
        </w:numPr>
      </w:pPr>
      <w:r>
        <w:t>The relay should be discoverable and reachable to the remote UE and the remote UE should be reachable by the network.</w:t>
      </w:r>
    </w:p>
    <w:p w14:paraId="63EF236E" w14:textId="77777777" w:rsidR="009B372E" w:rsidRDefault="009B372E" w:rsidP="009B372E">
      <w:pPr>
        <w:pStyle w:val="ListParagraph"/>
        <w:numPr>
          <w:ilvl w:val="0"/>
          <w:numId w:val="14"/>
        </w:numPr>
      </w:pPr>
      <w:r>
        <w:t>Traffic Differentiation</w:t>
      </w:r>
    </w:p>
    <w:p w14:paraId="682F1950" w14:textId="77777777" w:rsidR="00D54CAC" w:rsidRDefault="00D54CAC" w:rsidP="00D54CAC">
      <w:pPr>
        <w:pStyle w:val="ListParagraph"/>
        <w:numPr>
          <w:ilvl w:val="1"/>
          <w:numId w:val="14"/>
        </w:numPr>
      </w:pPr>
      <w:r>
        <w:t>The gNB should be able to distinguish between traffic originating from the remote UE and from the relay UE, as well as between traffic from different remote UEs relayed by the same relay UE</w:t>
      </w:r>
    </w:p>
    <w:p w14:paraId="71EAF08B" w14:textId="77777777" w:rsidR="009B372E" w:rsidRDefault="009B372E" w:rsidP="009B372E">
      <w:pPr>
        <w:pStyle w:val="ListParagraph"/>
        <w:numPr>
          <w:ilvl w:val="0"/>
          <w:numId w:val="14"/>
        </w:numPr>
      </w:pPr>
      <w:r>
        <w:t>Power consumption</w:t>
      </w:r>
    </w:p>
    <w:p w14:paraId="5D1B0692" w14:textId="77777777" w:rsidR="00D54CAC" w:rsidRDefault="00D54CAC" w:rsidP="00D54CAC">
      <w:pPr>
        <w:pStyle w:val="ListParagraph"/>
        <w:numPr>
          <w:ilvl w:val="1"/>
          <w:numId w:val="14"/>
        </w:numPr>
      </w:pPr>
      <w:r>
        <w:t>Power consumption of the relay UE should be minimized as a primary requirement.  As a secondary requirement, power consumption of the relay UE should not be negatively impacted.</w:t>
      </w:r>
    </w:p>
    <w:p w14:paraId="70D7F577" w14:textId="77777777" w:rsidR="009B372E" w:rsidRDefault="009B372E" w:rsidP="009B372E">
      <w:pPr>
        <w:pStyle w:val="ListParagraph"/>
        <w:numPr>
          <w:ilvl w:val="0"/>
          <w:numId w:val="14"/>
        </w:numPr>
      </w:pPr>
      <w:r>
        <w:t>Device complexity</w:t>
      </w:r>
    </w:p>
    <w:p w14:paraId="27F0BBAF" w14:textId="77777777" w:rsidR="00D54CAC" w:rsidRDefault="00D54CAC" w:rsidP="00D54CAC">
      <w:pPr>
        <w:pStyle w:val="ListParagraph"/>
        <w:numPr>
          <w:ilvl w:val="1"/>
          <w:numId w:val="14"/>
        </w:numPr>
      </w:pPr>
      <w:r>
        <w:t>Device complexity of the remote UE should be taken into account as a primary requirement.  As a secondary requirement, complexity of the relay UE should not be negatively impacted.</w:t>
      </w:r>
    </w:p>
    <w:p w14:paraId="595D0050" w14:textId="77777777" w:rsidR="009B372E" w:rsidRDefault="009B372E" w:rsidP="009B372E">
      <w:pPr>
        <w:pStyle w:val="ListParagraph"/>
        <w:numPr>
          <w:ilvl w:val="0"/>
          <w:numId w:val="14"/>
        </w:numPr>
      </w:pPr>
      <w:r>
        <w:t>Efficient signaling</w:t>
      </w:r>
    </w:p>
    <w:p w14:paraId="5FE1F1CD" w14:textId="77777777" w:rsidR="00D54CAC" w:rsidRDefault="00D54CAC" w:rsidP="00D54CAC">
      <w:pPr>
        <w:pStyle w:val="ListParagraph"/>
        <w:numPr>
          <w:ilvl w:val="1"/>
          <w:numId w:val="14"/>
        </w:numPr>
      </w:pPr>
      <w:r>
        <w:t>Signaling over both PC5 and Uu for discovery, selection, connection, management, release, etc. should support efficient operation</w:t>
      </w:r>
    </w:p>
    <w:p w14:paraId="7A061F29" w14:textId="77777777" w:rsidR="009B372E" w:rsidRDefault="009B372E" w:rsidP="009B372E">
      <w:pPr>
        <w:pStyle w:val="ListParagraph"/>
        <w:numPr>
          <w:ilvl w:val="0"/>
          <w:numId w:val="14"/>
        </w:numPr>
      </w:pPr>
      <w:r>
        <w:t>Service continuity</w:t>
      </w:r>
    </w:p>
    <w:p w14:paraId="57E651FE" w14:textId="77777777" w:rsidR="00D54CAC" w:rsidRDefault="00D54CAC" w:rsidP="00D54CAC">
      <w:pPr>
        <w:pStyle w:val="ListParagraph"/>
        <w:numPr>
          <w:ilvl w:val="1"/>
          <w:numId w:val="14"/>
        </w:numPr>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rsidP="009B372E">
      <w:pPr>
        <w:pStyle w:val="ListParagraph"/>
        <w:numPr>
          <w:ilvl w:val="0"/>
          <w:numId w:val="14"/>
        </w:numPr>
      </w:pPr>
      <w:r>
        <w:t>Security</w:t>
      </w:r>
    </w:p>
    <w:p w14:paraId="0919B7C3" w14:textId="77777777" w:rsidR="00D54CAC" w:rsidRDefault="005463CB" w:rsidP="00D54CAC">
      <w:pPr>
        <w:pStyle w:val="ListParagraph"/>
        <w:numPr>
          <w:ilvl w:val="1"/>
          <w:numId w:val="14"/>
        </w:numPr>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rsidP="009B372E">
      <w:pPr>
        <w:pStyle w:val="ListParagraph"/>
        <w:numPr>
          <w:ilvl w:val="0"/>
          <w:numId w:val="14"/>
        </w:numPr>
      </w:pPr>
      <w:r>
        <w:t xml:space="preserve">QoS Support </w:t>
      </w:r>
      <w:r w:rsidR="003369EE">
        <w:t xml:space="preserve"> </w:t>
      </w:r>
    </w:p>
    <w:p w14:paraId="5B992C41" w14:textId="77777777" w:rsidR="003369EE" w:rsidRDefault="005463CB" w:rsidP="005463CB">
      <w:pPr>
        <w:pStyle w:val="ListParagraph"/>
        <w:numPr>
          <w:ilvl w:val="1"/>
          <w:numId w:val="14"/>
        </w:numPr>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rsidP="009B372E">
      <w:pPr>
        <w:pStyle w:val="ListParagraph"/>
        <w:numPr>
          <w:ilvl w:val="0"/>
          <w:numId w:val="32"/>
        </w:numPr>
        <w:rPr>
          <w:b/>
        </w:rPr>
      </w:pPr>
      <w:r>
        <w:rPr>
          <w:b/>
        </w:rPr>
        <w:t>Visibility</w:t>
      </w:r>
    </w:p>
    <w:p w14:paraId="426B85CA" w14:textId="77777777" w:rsidR="008A306F" w:rsidRDefault="008A306F" w:rsidP="009B372E">
      <w:pPr>
        <w:pStyle w:val="ListParagraph"/>
        <w:numPr>
          <w:ilvl w:val="0"/>
          <w:numId w:val="32"/>
        </w:numPr>
        <w:rPr>
          <w:b/>
        </w:rPr>
      </w:pPr>
      <w:r>
        <w:rPr>
          <w:b/>
        </w:rPr>
        <w:t>Traffic Differentiation</w:t>
      </w:r>
    </w:p>
    <w:p w14:paraId="31F860A3" w14:textId="77777777" w:rsidR="008A306F" w:rsidRDefault="008A306F" w:rsidP="009B372E">
      <w:pPr>
        <w:pStyle w:val="ListParagraph"/>
        <w:numPr>
          <w:ilvl w:val="0"/>
          <w:numId w:val="32"/>
        </w:numPr>
        <w:rPr>
          <w:b/>
        </w:rPr>
      </w:pPr>
      <w:r>
        <w:rPr>
          <w:b/>
        </w:rPr>
        <w:lastRenderedPageBreak/>
        <w:t>Power Consumption</w:t>
      </w:r>
    </w:p>
    <w:p w14:paraId="20A02748" w14:textId="77777777" w:rsidR="008A306F" w:rsidRDefault="008A306F" w:rsidP="009B372E">
      <w:pPr>
        <w:pStyle w:val="ListParagraph"/>
        <w:numPr>
          <w:ilvl w:val="0"/>
          <w:numId w:val="32"/>
        </w:numPr>
        <w:rPr>
          <w:b/>
        </w:rPr>
      </w:pPr>
      <w:r>
        <w:rPr>
          <w:b/>
        </w:rPr>
        <w:t>Device Complexity</w:t>
      </w:r>
    </w:p>
    <w:p w14:paraId="3B0FB55F" w14:textId="77777777" w:rsidR="008A306F" w:rsidRDefault="008A306F" w:rsidP="009B372E">
      <w:pPr>
        <w:pStyle w:val="ListParagraph"/>
        <w:numPr>
          <w:ilvl w:val="0"/>
          <w:numId w:val="32"/>
        </w:numPr>
        <w:rPr>
          <w:b/>
        </w:rPr>
      </w:pPr>
      <w:r>
        <w:rPr>
          <w:b/>
        </w:rPr>
        <w:t>Efficient Signaling</w:t>
      </w:r>
    </w:p>
    <w:p w14:paraId="64ADCA89" w14:textId="77777777" w:rsidR="008A306F" w:rsidRDefault="008A306F" w:rsidP="009B372E">
      <w:pPr>
        <w:pStyle w:val="ListParagraph"/>
        <w:numPr>
          <w:ilvl w:val="0"/>
          <w:numId w:val="32"/>
        </w:numPr>
        <w:rPr>
          <w:b/>
        </w:rPr>
      </w:pPr>
      <w:r>
        <w:rPr>
          <w:b/>
        </w:rPr>
        <w:t>Service Continuiuty</w:t>
      </w:r>
    </w:p>
    <w:p w14:paraId="7A3FDF7B" w14:textId="77777777" w:rsidR="008A306F" w:rsidRDefault="008A306F" w:rsidP="009B372E">
      <w:pPr>
        <w:pStyle w:val="ListParagraph"/>
        <w:numPr>
          <w:ilvl w:val="0"/>
          <w:numId w:val="32"/>
        </w:numPr>
        <w:rPr>
          <w:b/>
        </w:rPr>
      </w:pPr>
      <w:r>
        <w:rPr>
          <w:b/>
        </w:rPr>
        <w:t>Security</w:t>
      </w:r>
    </w:p>
    <w:p w14:paraId="7F6D593B" w14:textId="77777777" w:rsidR="008A306F" w:rsidRPr="00A05453" w:rsidRDefault="008A306F" w:rsidP="009B372E">
      <w:pPr>
        <w:pStyle w:val="ListParagraph"/>
        <w:numPr>
          <w:ilvl w:val="0"/>
          <w:numId w:val="32"/>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FC6297">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FC6297">
        <w:tc>
          <w:tcPr>
            <w:tcW w:w="1358" w:type="dxa"/>
          </w:tcPr>
          <w:p w14:paraId="45BD1AF4" w14:textId="77777777" w:rsidR="004046CB" w:rsidRDefault="003049DB" w:rsidP="00FC6297">
            <w:ins w:id="365"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Default="00D71883" w:rsidP="00FC6297">
            <w:pPr>
              <w:rPr>
                <w:ins w:id="366" w:author="OPPO (Qianxi)" w:date="2020-08-18T12:11:00Z"/>
              </w:rPr>
            </w:pPr>
            <w:ins w:id="367" w:author="OPPO (Qianxi)" w:date="2020-08-18T12:10:00Z">
              <w:r>
                <w:t>We are not sure whether all</w:t>
              </w:r>
            </w:ins>
            <w:ins w:id="368" w:author="OPPO (Qianxi)" w:date="2020-08-18T12:11:00Z">
              <w:r>
                <w:t xml:space="preserve"> of the requirement from FeD2D which is typically applicable to L2 can be applied to L3 relay as well.</w:t>
              </w:r>
            </w:ins>
          </w:p>
          <w:p w14:paraId="43FF02E8" w14:textId="77777777" w:rsidR="00D71883" w:rsidRDefault="00D71883" w:rsidP="00FC6297">
            <w:ins w:id="369" w:author="OPPO (Qianxi)" w:date="2020-08-18T12:11:00Z">
              <w:r>
                <w:rPr>
                  <w:rFonts w:hint="eastAsia"/>
                </w:rPr>
                <w:t>O</w:t>
              </w:r>
              <w:r>
                <w:t>ur understanding is that this requirement discussion would be essenti</w:t>
              </w:r>
            </w:ins>
            <w:ins w:id="370" w:author="OPPO (Qianxi)" w:date="2020-08-18T12:12:00Z">
              <w:r>
                <w:t>ally related to the pros/cons analysis between L23 in the end of this study, so would suggest to avoid such discussion at the current phase.</w:t>
              </w:r>
            </w:ins>
          </w:p>
        </w:tc>
      </w:tr>
      <w:tr w:rsidR="00095533" w14:paraId="67531A78" w14:textId="77777777" w:rsidTr="00FC6297">
        <w:tc>
          <w:tcPr>
            <w:tcW w:w="1358" w:type="dxa"/>
          </w:tcPr>
          <w:p w14:paraId="325950E0" w14:textId="09A30EAA" w:rsidR="00095533" w:rsidRDefault="00095533" w:rsidP="00095533">
            <w:ins w:id="371"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Default="00095533" w:rsidP="00095533">
            <w:pPr>
              <w:rPr>
                <w:ins w:id="372" w:author="Ericsson (Antonino Orsino)" w:date="2020-08-18T15:13:00Z"/>
              </w:rPr>
            </w:pPr>
            <w:ins w:id="373" w:author="Ericsson (Antonino Orsino)" w:date="2020-08-18T15:13:00Z">
              <w:r>
                <w:t>In principle, we are okay with considering iii), iv), v) vi), viii).</w:t>
              </w:r>
            </w:ins>
          </w:p>
          <w:p w14:paraId="54240F1E" w14:textId="77777777" w:rsidR="00095533" w:rsidRDefault="00095533" w:rsidP="00095533">
            <w:pPr>
              <w:rPr>
                <w:ins w:id="374" w:author="Ericsson (Antonino Orsino)" w:date="2020-08-18T15:13:00Z"/>
              </w:rPr>
            </w:pPr>
          </w:p>
          <w:p w14:paraId="04B6792B" w14:textId="37670DD7" w:rsidR="00095533" w:rsidRDefault="00095533" w:rsidP="00095533">
            <w:ins w:id="375" w:author="Ericsson (Antonino Orsino)" w:date="2020-08-18T15:12:00Z">
              <w:r>
                <w:t>However, when considering the requirements, those should be applicable to both L2 and L3 architecture.</w:t>
              </w:r>
            </w:ins>
          </w:p>
        </w:tc>
      </w:tr>
      <w:tr w:rsidR="006252A5" w14:paraId="3376A0C5" w14:textId="77777777" w:rsidTr="00FC6297">
        <w:tc>
          <w:tcPr>
            <w:tcW w:w="1358" w:type="dxa"/>
          </w:tcPr>
          <w:p w14:paraId="7A2B621B" w14:textId="5D53932F" w:rsidR="006252A5" w:rsidRDefault="006252A5" w:rsidP="006252A5">
            <w:ins w:id="376"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377" w:author="Qualcomm - Peng Cheng" w:date="2020-08-19T08:59:00Z">
              <w:r>
                <w:t>Agree with Ericsson</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6F5938" w14:paraId="61408AF7" w14:textId="77777777" w:rsidTr="00711F93">
        <w:tc>
          <w:tcPr>
            <w:tcW w:w="1358" w:type="dxa"/>
          </w:tcPr>
          <w:p w14:paraId="4F4B3312" w14:textId="77777777" w:rsidR="006F5938" w:rsidRDefault="006F5938" w:rsidP="00711F93"/>
        </w:tc>
        <w:tc>
          <w:tcPr>
            <w:tcW w:w="1337" w:type="dxa"/>
          </w:tcPr>
          <w:p w14:paraId="12F30718" w14:textId="77777777" w:rsidR="006F5938" w:rsidRDefault="006F5938" w:rsidP="00711F93"/>
        </w:tc>
        <w:tc>
          <w:tcPr>
            <w:tcW w:w="6934" w:type="dxa"/>
          </w:tcPr>
          <w:p w14:paraId="1063D71F" w14:textId="77777777" w:rsidR="006F5938" w:rsidRDefault="006F5938" w:rsidP="00711F93"/>
        </w:tc>
      </w:tr>
      <w:tr w:rsidR="006F5938" w14:paraId="0968A364" w14:textId="77777777" w:rsidTr="00711F93">
        <w:tc>
          <w:tcPr>
            <w:tcW w:w="1358" w:type="dxa"/>
          </w:tcPr>
          <w:p w14:paraId="0420033F" w14:textId="77777777" w:rsidR="006F5938" w:rsidRDefault="006F5938" w:rsidP="00711F93"/>
        </w:tc>
        <w:tc>
          <w:tcPr>
            <w:tcW w:w="1337" w:type="dxa"/>
          </w:tcPr>
          <w:p w14:paraId="5B292F5F" w14:textId="77777777" w:rsidR="006F5938" w:rsidRDefault="006F5938" w:rsidP="00711F93"/>
        </w:tc>
        <w:tc>
          <w:tcPr>
            <w:tcW w:w="6934" w:type="dxa"/>
          </w:tcPr>
          <w:p w14:paraId="560B4526" w14:textId="77777777" w:rsidR="006F5938" w:rsidRDefault="006F5938" w:rsidP="00711F93"/>
        </w:tc>
      </w:tr>
      <w:tr w:rsidR="006F5938" w14:paraId="196E4B9E" w14:textId="77777777" w:rsidTr="00711F93">
        <w:tc>
          <w:tcPr>
            <w:tcW w:w="1358" w:type="dxa"/>
          </w:tcPr>
          <w:p w14:paraId="0E50EBFA" w14:textId="77777777" w:rsidR="006F5938" w:rsidRDefault="006F5938" w:rsidP="00711F93"/>
        </w:tc>
        <w:tc>
          <w:tcPr>
            <w:tcW w:w="1337" w:type="dxa"/>
          </w:tcPr>
          <w:p w14:paraId="51799595" w14:textId="77777777" w:rsidR="006F5938" w:rsidRDefault="006F5938" w:rsidP="00711F93"/>
        </w:tc>
        <w:tc>
          <w:tcPr>
            <w:tcW w:w="6934" w:type="dxa"/>
          </w:tcPr>
          <w:p w14:paraId="406C6512" w14:textId="77777777" w:rsidR="006F5938" w:rsidRDefault="006F5938" w:rsidP="00711F93"/>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rsidP="00FC6297">
      <w:pPr>
        <w:pStyle w:val="ListParagraph"/>
        <w:numPr>
          <w:ilvl w:val="0"/>
          <w:numId w:val="14"/>
        </w:numPr>
        <w:rPr>
          <w:b/>
        </w:rPr>
      </w:pPr>
      <w:r>
        <w:rPr>
          <w:b/>
        </w:rPr>
        <w:t>First focus on UE to NW relay and issues of UE to UE relay with similar solution as UE to NW relay</w:t>
      </w:r>
    </w:p>
    <w:p w14:paraId="42417411" w14:textId="77777777" w:rsidR="00027D4A" w:rsidRPr="00FC6297" w:rsidRDefault="00027D4A" w:rsidP="00FC6297">
      <w:pPr>
        <w:pStyle w:val="ListParagraph"/>
        <w:numPr>
          <w:ilvl w:val="0"/>
          <w:numId w:val="14"/>
        </w:numPr>
        <w:rPr>
          <w:b/>
        </w:rPr>
      </w:pPr>
      <w:r>
        <w:rPr>
          <w:b/>
        </w:rPr>
        <w:lastRenderedPageBreak/>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711F93">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711F93">
        <w:tc>
          <w:tcPr>
            <w:tcW w:w="1358" w:type="dxa"/>
          </w:tcPr>
          <w:p w14:paraId="3896AB2D" w14:textId="7FA14A11" w:rsidR="00095533" w:rsidRDefault="00095533" w:rsidP="00095533">
            <w:ins w:id="378" w:author="Ericsson (Antonino Orsino)" w:date="2020-08-18T15:13:00Z">
              <w:r>
                <w:t>Ericsson</w:t>
              </w:r>
            </w:ins>
            <w:ins w:id="379" w:author="Ericsson (Antonino Orsino)" w:date="2020-08-18T15:14:00Z">
              <w:r w:rsidR="00A77D7A">
                <w:t xml:space="preserve"> (Tony)</w:t>
              </w:r>
            </w:ins>
          </w:p>
        </w:tc>
        <w:tc>
          <w:tcPr>
            <w:tcW w:w="1337" w:type="dxa"/>
          </w:tcPr>
          <w:p w14:paraId="0731A775" w14:textId="2EB14F34" w:rsidR="00095533" w:rsidRDefault="00095533" w:rsidP="00095533">
            <w:ins w:id="380" w:author="Ericsson (Antonino Orsino)" w:date="2020-08-18T15:13:00Z">
              <w:r>
                <w:t>Study first solution that are common to U2N and U2U</w:t>
              </w:r>
            </w:ins>
          </w:p>
        </w:tc>
        <w:tc>
          <w:tcPr>
            <w:tcW w:w="6934" w:type="dxa"/>
          </w:tcPr>
          <w:p w14:paraId="4815F710" w14:textId="77777777" w:rsidR="00095533" w:rsidRDefault="00095533" w:rsidP="00095533">
            <w:pPr>
              <w:rPr>
                <w:ins w:id="381" w:author="Ericsson (Antonino Orsino)" w:date="2020-08-18T15:13:00Z"/>
              </w:rPr>
            </w:pPr>
            <w:ins w:id="382" w:author="Ericsson (Antonino Orsino)" w:date="2020-08-18T15:13:00Z">
              <w:r>
                <w:t>Our priority should be to study solution that are common to the U2N and U2U architecture.</w:t>
              </w:r>
            </w:ins>
          </w:p>
          <w:p w14:paraId="0DB3F124" w14:textId="77777777" w:rsidR="00095533" w:rsidRDefault="00095533" w:rsidP="00095533">
            <w:pPr>
              <w:rPr>
                <w:ins w:id="383" w:author="Ericsson (Antonino Orsino)" w:date="2020-08-18T15:13:00Z"/>
              </w:rPr>
            </w:pPr>
          </w:p>
          <w:p w14:paraId="4B369AC4" w14:textId="77777777" w:rsidR="00095533" w:rsidRDefault="00095533" w:rsidP="00095533">
            <w:pPr>
              <w:rPr>
                <w:ins w:id="384" w:author="Ericsson (Antonino Orsino)" w:date="2020-08-18T15:13:00Z"/>
              </w:rPr>
            </w:pPr>
            <w:ins w:id="385" w:author="Ericsson (Antonino Orsino)" w:date="2020-08-18T15:13:00Z">
              <w:r>
                <w:t>All other architecture-specific solution can be posposted.</w:t>
              </w:r>
            </w:ins>
          </w:p>
          <w:p w14:paraId="16F1D945" w14:textId="77777777" w:rsidR="00095533" w:rsidRDefault="00095533" w:rsidP="00095533"/>
        </w:tc>
      </w:tr>
      <w:tr w:rsidR="00235796" w14:paraId="396F4B7F" w14:textId="77777777" w:rsidTr="00711F93">
        <w:tc>
          <w:tcPr>
            <w:tcW w:w="1358" w:type="dxa"/>
          </w:tcPr>
          <w:p w14:paraId="593984F5" w14:textId="2EE970CA" w:rsidR="00235796" w:rsidRDefault="00235796" w:rsidP="00235796">
            <w:ins w:id="386" w:author="Qualcomm - Peng Cheng" w:date="2020-08-19T09:00:00Z">
              <w:r>
                <w:t>Qualcomm</w:t>
              </w:r>
            </w:ins>
          </w:p>
        </w:tc>
        <w:tc>
          <w:tcPr>
            <w:tcW w:w="1337" w:type="dxa"/>
          </w:tcPr>
          <w:p w14:paraId="0EAE8166" w14:textId="1A8E114B" w:rsidR="00235796" w:rsidRDefault="00FB13A3" w:rsidP="00235796">
            <w:ins w:id="387" w:author="Qualcomm - Peng Cheng" w:date="2020-08-19T09:00:00Z">
              <w:r>
                <w:t>Agree with Ericsson</w:t>
              </w:r>
            </w:ins>
          </w:p>
        </w:tc>
        <w:tc>
          <w:tcPr>
            <w:tcW w:w="6934" w:type="dxa"/>
          </w:tcPr>
          <w:p w14:paraId="57A6EA17" w14:textId="77777777" w:rsidR="00235796" w:rsidRDefault="00235796" w:rsidP="00082393">
            <w:pPr>
              <w:spacing w:after="0"/>
            </w:pPr>
          </w:p>
        </w:tc>
      </w:tr>
      <w:tr w:rsidR="00095533" w14:paraId="6D4DDA1A" w14:textId="77777777" w:rsidTr="00711F93">
        <w:tc>
          <w:tcPr>
            <w:tcW w:w="1358" w:type="dxa"/>
          </w:tcPr>
          <w:p w14:paraId="7DB02A7D" w14:textId="77777777" w:rsidR="00095533" w:rsidRDefault="00095533" w:rsidP="00095533"/>
        </w:tc>
        <w:tc>
          <w:tcPr>
            <w:tcW w:w="1337" w:type="dxa"/>
          </w:tcPr>
          <w:p w14:paraId="6A5AF811" w14:textId="77777777" w:rsidR="00095533" w:rsidRDefault="00095533" w:rsidP="00095533"/>
        </w:tc>
        <w:tc>
          <w:tcPr>
            <w:tcW w:w="6934" w:type="dxa"/>
          </w:tcPr>
          <w:p w14:paraId="3EEB8B5A" w14:textId="77777777" w:rsidR="00095533" w:rsidRDefault="00095533" w:rsidP="00095533"/>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711F93">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711F93">
        <w:tc>
          <w:tcPr>
            <w:tcW w:w="1358" w:type="dxa"/>
          </w:tcPr>
          <w:p w14:paraId="78E87E10" w14:textId="77777777" w:rsidR="00027D4A" w:rsidRDefault="00D71883" w:rsidP="00711F93">
            <w:ins w:id="388" w:author="OPPO (Qianxi)" w:date="2020-08-18T12:13:00Z">
              <w:r>
                <w:rPr>
                  <w:rFonts w:hint="eastAsia"/>
                </w:rPr>
                <w:t>O</w:t>
              </w:r>
              <w:r>
                <w:t>PPO</w:t>
              </w:r>
            </w:ins>
          </w:p>
        </w:tc>
        <w:tc>
          <w:tcPr>
            <w:tcW w:w="1337" w:type="dxa"/>
          </w:tcPr>
          <w:p w14:paraId="0A39207B" w14:textId="77777777" w:rsidR="00027D4A" w:rsidRDefault="00D71883" w:rsidP="00711F93">
            <w:ins w:id="389" w:author="OPPO (Qianxi)" w:date="2020-08-18T12:13:00Z">
              <w:r>
                <w:rPr>
                  <w:rFonts w:hint="eastAsia"/>
                </w:rPr>
                <w:t>N</w:t>
              </w:r>
              <w:r>
                <w:t>o</w:t>
              </w:r>
            </w:ins>
          </w:p>
        </w:tc>
        <w:tc>
          <w:tcPr>
            <w:tcW w:w="6934" w:type="dxa"/>
          </w:tcPr>
          <w:p w14:paraId="4C9FBB1E" w14:textId="0865EC8B" w:rsidR="00027D4A" w:rsidRDefault="00D71883" w:rsidP="00711F93">
            <w:ins w:id="390" w:author="OPPO (Qianxi)" w:date="2020-08-18T12:13:00Z">
              <w:r>
                <w:t>Our understanding of the study work at WG level is to prov</w:t>
              </w:r>
            </w:ins>
            <w:ins w:id="391" w:author="OPPO (Qianxi)" w:date="2020-08-18T15:59:00Z">
              <w:r w:rsidR="00B10617">
                <w:t>i</w:t>
              </w:r>
            </w:ins>
            <w:ins w:id="392" w:author="OPPO (Qianxi)" w:date="2020-08-18T12:13:00Z">
              <w:r>
                <w:t xml:space="preserve">de the pros/cons analysis for RAN related aspects, while the final prioritization between L23 is anyway to </w:t>
              </w:r>
            </w:ins>
            <w:ins w:id="393" w:author="OPPO (Qianxi)" w:date="2020-08-18T12:14:00Z">
              <w:r>
                <w:t>happen at plenary level, even possibly together with SA(2).</w:t>
              </w:r>
            </w:ins>
          </w:p>
        </w:tc>
      </w:tr>
      <w:tr w:rsidR="00095533" w14:paraId="6B2A3FC1" w14:textId="77777777" w:rsidTr="00711F93">
        <w:tc>
          <w:tcPr>
            <w:tcW w:w="1358" w:type="dxa"/>
          </w:tcPr>
          <w:p w14:paraId="1D586258" w14:textId="69A362FD" w:rsidR="00095533" w:rsidRDefault="00095533" w:rsidP="00095533">
            <w:ins w:id="394" w:author="Ericsson (Antonino Orsino)" w:date="2020-08-18T15:13:00Z">
              <w:r>
                <w:t>Ericsson</w:t>
              </w:r>
            </w:ins>
            <w:ins w:id="395" w:author="Ericsson (Antonino Orsino)" w:date="2020-08-18T15:14:00Z">
              <w:r w:rsidR="00A77D7A">
                <w:t xml:space="preserve"> (Tony)</w:t>
              </w:r>
            </w:ins>
          </w:p>
        </w:tc>
        <w:tc>
          <w:tcPr>
            <w:tcW w:w="1337" w:type="dxa"/>
          </w:tcPr>
          <w:p w14:paraId="62C19B57" w14:textId="1BE85325" w:rsidR="00095533" w:rsidRDefault="00095533" w:rsidP="00095533">
            <w:ins w:id="396" w:author="Ericsson (Antonino Orsino)" w:date="2020-08-18T15:13:00Z">
              <w:r>
                <w:t>No</w:t>
              </w:r>
            </w:ins>
          </w:p>
        </w:tc>
        <w:tc>
          <w:tcPr>
            <w:tcW w:w="6934" w:type="dxa"/>
          </w:tcPr>
          <w:p w14:paraId="3ACA7A4C" w14:textId="77777777" w:rsidR="00095533" w:rsidRDefault="00095533" w:rsidP="00095533">
            <w:pPr>
              <w:rPr>
                <w:ins w:id="397" w:author="Ericsson (Antonino Orsino)" w:date="2020-08-18T15:13:00Z"/>
              </w:rPr>
            </w:pPr>
            <w:ins w:id="398" w:author="Ericsson (Antonino Orsino)" w:date="2020-08-18T15:13:00Z">
              <w:r>
                <w:t>Is not RAN2 responsibility to prioritize one between L2 and L3 relay, but it will be up to RAN/SA plenary to decide which way to go.</w:t>
              </w:r>
            </w:ins>
          </w:p>
          <w:p w14:paraId="04C296DF" w14:textId="77777777" w:rsidR="00095533" w:rsidRDefault="00095533" w:rsidP="00095533">
            <w:pPr>
              <w:rPr>
                <w:ins w:id="399" w:author="Ericsson (Antonino Orsino)" w:date="2020-08-18T15:13:00Z"/>
              </w:rPr>
            </w:pPr>
          </w:p>
          <w:p w14:paraId="38713C7C" w14:textId="382293A6" w:rsidR="00095533" w:rsidRDefault="00095533" w:rsidP="00095533">
            <w:ins w:id="400" w:author="Ericsson (Antonino Orsino)" w:date="2020-08-18T15:13:00Z">
              <w:r>
                <w:t>Therefore, no prioritization should be done.</w:t>
              </w:r>
            </w:ins>
          </w:p>
        </w:tc>
      </w:tr>
      <w:tr w:rsidR="00095533" w14:paraId="4E7CCFE6" w14:textId="77777777" w:rsidTr="00711F93">
        <w:tc>
          <w:tcPr>
            <w:tcW w:w="1358" w:type="dxa"/>
          </w:tcPr>
          <w:p w14:paraId="4EDCBFBB" w14:textId="08692B74" w:rsidR="00095533" w:rsidRDefault="008F7AC8" w:rsidP="00095533">
            <w:ins w:id="401" w:author="Qualcomm - Peng Cheng" w:date="2020-08-19T09:01:00Z">
              <w:r>
                <w:t>Qualcomm</w:t>
              </w:r>
            </w:ins>
          </w:p>
        </w:tc>
        <w:tc>
          <w:tcPr>
            <w:tcW w:w="1337" w:type="dxa"/>
          </w:tcPr>
          <w:p w14:paraId="05B44314" w14:textId="3FEF49AB" w:rsidR="00095533" w:rsidRDefault="008F7AC8" w:rsidP="00095533">
            <w:ins w:id="402" w:author="Qualcomm - Peng Cheng" w:date="2020-08-19T09:01:00Z">
              <w:r>
                <w:t>No</w:t>
              </w:r>
            </w:ins>
          </w:p>
        </w:tc>
        <w:tc>
          <w:tcPr>
            <w:tcW w:w="6934" w:type="dxa"/>
          </w:tcPr>
          <w:p w14:paraId="6F7DF715" w14:textId="07C6D1DF" w:rsidR="00095533" w:rsidRDefault="009F1112" w:rsidP="00095533">
            <w:ins w:id="403" w:author="Qualcomm - Peng Cheng" w:date="2020-08-19T09:01:00Z">
              <w:r>
                <w:t>Same view as OPPO and Ericsson</w:t>
              </w:r>
            </w:ins>
          </w:p>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404" w:author="Ericsson (Antonino Orsino)" w:date="2020-08-18T15:14:00Z">
              <w:r>
                <w:t>Ericsson</w:t>
              </w:r>
              <w:r w:rsidR="00A77D7A">
                <w:t xml:space="preserve"> (Tony)</w:t>
              </w:r>
            </w:ins>
          </w:p>
        </w:tc>
        <w:tc>
          <w:tcPr>
            <w:tcW w:w="1337" w:type="dxa"/>
          </w:tcPr>
          <w:p w14:paraId="4CD2D6E8" w14:textId="1228BE50" w:rsidR="00095533" w:rsidRDefault="00095533" w:rsidP="00095533">
            <w:ins w:id="405"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406" w:author="Qualcomm - Peng Cheng" w:date="2020-08-19T09:02:00Z">
              <w:r>
                <w:lastRenderedPageBreak/>
                <w:t>Qualcomm</w:t>
              </w:r>
            </w:ins>
          </w:p>
        </w:tc>
        <w:tc>
          <w:tcPr>
            <w:tcW w:w="1337" w:type="dxa"/>
          </w:tcPr>
          <w:p w14:paraId="47D20AB6" w14:textId="7E822F9B" w:rsidR="00095533" w:rsidRDefault="00D5415F" w:rsidP="00095533">
            <w:ins w:id="407" w:author="Qualcomm - Peng Cheng" w:date="2020-08-19T09:02:00Z">
              <w:r>
                <w:t>Yes</w:t>
              </w:r>
            </w:ins>
          </w:p>
        </w:tc>
        <w:tc>
          <w:tcPr>
            <w:tcW w:w="6934" w:type="dxa"/>
          </w:tcPr>
          <w:p w14:paraId="5FF1CFE4" w14:textId="4DCCE6CA" w:rsidR="00095533" w:rsidRDefault="006B0451" w:rsidP="00095533">
            <w:ins w:id="408" w:author="Qualcomm - Peng Cheng" w:date="2020-08-19T09:02:00Z">
              <w:r>
                <w:t>We prefer to priortize topics which are common to L2 and L3 relay</w:t>
              </w:r>
              <w:r w:rsidR="00393E38">
                <w:t>, e.g. Discovery an</w:t>
              </w:r>
            </w:ins>
            <w:ins w:id="409" w:author="Qualcomm - Peng Cheng" w:date="2020-08-19T09:03:00Z">
              <w:r w:rsidR="00393E38">
                <w:t>d Relay (re)selection.</w:t>
              </w:r>
            </w:ins>
          </w:p>
        </w:tc>
      </w:tr>
      <w:tr w:rsidR="00095533" w14:paraId="5E6F0D6B" w14:textId="77777777" w:rsidTr="00711F93">
        <w:tc>
          <w:tcPr>
            <w:tcW w:w="1358" w:type="dxa"/>
          </w:tcPr>
          <w:p w14:paraId="44CBA6E7" w14:textId="77777777" w:rsidR="00095533" w:rsidRDefault="00095533" w:rsidP="00095533"/>
        </w:tc>
        <w:tc>
          <w:tcPr>
            <w:tcW w:w="1337" w:type="dxa"/>
          </w:tcPr>
          <w:p w14:paraId="53CEB319" w14:textId="77777777" w:rsidR="00095533" w:rsidRDefault="00095533" w:rsidP="00095533"/>
        </w:tc>
        <w:tc>
          <w:tcPr>
            <w:tcW w:w="6934" w:type="dxa"/>
          </w:tcPr>
          <w:p w14:paraId="3BB9B55A" w14:textId="77777777" w:rsidR="00095533" w:rsidRDefault="00095533" w:rsidP="00095533"/>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410" w:name="_Ref23934347"/>
      <w:bookmarkStart w:id="411" w:name="_Ref698068"/>
      <w:bookmarkStart w:id="412" w:name="_Ref48593026"/>
      <w:r>
        <w:rPr>
          <w:rFonts w:cs="Arial"/>
        </w:rPr>
        <w:t>RP-193253 –</w:t>
      </w:r>
      <w:bookmarkEnd w:id="410"/>
      <w:r>
        <w:rPr>
          <w:rFonts w:cs="Arial"/>
        </w:rPr>
        <w:t xml:space="preserve"> New SID: Study on </w:t>
      </w:r>
      <w:bookmarkEnd w:id="411"/>
      <w:r>
        <w:rPr>
          <w:rFonts w:cs="Arial"/>
        </w:rPr>
        <w:t>NR Sidelink Relay (OPPO)</w:t>
      </w:r>
      <w:bookmarkEnd w:id="412"/>
    </w:p>
    <w:p w14:paraId="68B144A3" w14:textId="77777777" w:rsidR="00201DEE" w:rsidRPr="00BE46EB" w:rsidRDefault="00201DEE" w:rsidP="00201DEE">
      <w:pPr>
        <w:pStyle w:val="Reference"/>
        <w:rPr>
          <w:rFonts w:cs="Arial"/>
        </w:rPr>
      </w:pPr>
      <w:bookmarkStart w:id="413" w:name="_Ref48593177"/>
      <w:r>
        <w:t xml:space="preserve">R2-2006717 - Requirements, Assumptions and Supported Scenarios for NR Sidelink Relay </w:t>
      </w:r>
      <w:r w:rsidR="00BE46EB">
        <w:t>–</w:t>
      </w:r>
      <w:r>
        <w:t xml:space="preserve"> Intel</w:t>
      </w:r>
      <w:bookmarkEnd w:id="413"/>
    </w:p>
    <w:p w14:paraId="73A3107B" w14:textId="77777777" w:rsidR="00BE46EB" w:rsidRPr="00BE46EB" w:rsidRDefault="00BE46EB" w:rsidP="00201DEE">
      <w:pPr>
        <w:pStyle w:val="Reference"/>
        <w:rPr>
          <w:rFonts w:cs="Arial"/>
        </w:rPr>
      </w:pPr>
      <w:bookmarkStart w:id="414" w:name="_Ref48593398"/>
      <w:r>
        <w:t xml:space="preserve">R2-2006570 - Scenarios and Assumptions on Sidelink Relay – </w:t>
      </w:r>
      <w:proofErr w:type="spellStart"/>
      <w:r>
        <w:t>Mediatek</w:t>
      </w:r>
      <w:bookmarkEnd w:id="414"/>
      <w:proofErr w:type="spellEnd"/>
    </w:p>
    <w:p w14:paraId="51BC403C" w14:textId="77777777" w:rsidR="00BE46EB" w:rsidRPr="00BE46EB" w:rsidRDefault="00BE46EB" w:rsidP="00201DEE">
      <w:pPr>
        <w:pStyle w:val="Reference"/>
        <w:rPr>
          <w:rFonts w:cs="Arial"/>
        </w:rPr>
      </w:pPr>
      <w:bookmarkStart w:id="415" w:name="_Ref48593399"/>
      <w:r>
        <w:t>R2-2006603 - Scenarios for sidelink relay – OPPO</w:t>
      </w:r>
      <w:bookmarkEnd w:id="415"/>
    </w:p>
    <w:p w14:paraId="3DF919E2" w14:textId="77777777" w:rsidR="00BE46EB" w:rsidRPr="00F829EB" w:rsidRDefault="00BE46EB" w:rsidP="00201DEE">
      <w:pPr>
        <w:pStyle w:val="Reference"/>
        <w:rPr>
          <w:rFonts w:cs="Arial"/>
        </w:rPr>
      </w:pPr>
      <w:bookmarkStart w:id="416" w:name="_Ref48593493"/>
      <w:r>
        <w:t xml:space="preserve">R2-2007626 - Initial considerations for SL relaying </w:t>
      </w:r>
      <w:r w:rsidR="00F829EB">
        <w:t>–</w:t>
      </w:r>
      <w:r>
        <w:t xml:space="preserve"> Kyocera</w:t>
      </w:r>
      <w:bookmarkEnd w:id="416"/>
    </w:p>
    <w:p w14:paraId="1862D602" w14:textId="77777777" w:rsidR="00F829EB" w:rsidRPr="00F829EB" w:rsidRDefault="00F829EB" w:rsidP="00201DEE">
      <w:pPr>
        <w:pStyle w:val="Reference"/>
        <w:rPr>
          <w:rFonts w:cs="Arial"/>
        </w:rPr>
      </w:pPr>
      <w:bookmarkStart w:id="417" w:name="_Ref48593548"/>
      <w:r>
        <w:t xml:space="preserve">R2-2007099 - Discussion on NR Sidelink Relay Scenarios - Apple, </w:t>
      </w:r>
      <w:proofErr w:type="spellStart"/>
      <w:r>
        <w:t>Convida</w:t>
      </w:r>
      <w:proofErr w:type="spellEnd"/>
      <w:r>
        <w:t xml:space="preserve"> Wireless</w:t>
      </w:r>
      <w:bookmarkEnd w:id="417"/>
    </w:p>
    <w:p w14:paraId="22B8DB94" w14:textId="77777777" w:rsidR="00F829EB" w:rsidRPr="00A75D91" w:rsidRDefault="00F829EB" w:rsidP="00201DEE">
      <w:pPr>
        <w:pStyle w:val="Reference"/>
        <w:rPr>
          <w:rFonts w:cs="Arial"/>
        </w:rPr>
      </w:pPr>
      <w:bookmarkStart w:id="418" w:name="_Ref48593795"/>
      <w:r>
        <w:t xml:space="preserve">R2-2006758 - Discussion and TP on Requirements and Scenarios for SL Relays </w:t>
      </w:r>
      <w:r w:rsidR="00A75D91">
        <w:t>–</w:t>
      </w:r>
      <w:r>
        <w:t xml:space="preserve"> Interdigital</w:t>
      </w:r>
      <w:bookmarkEnd w:id="418"/>
    </w:p>
    <w:p w14:paraId="28CC6FDE" w14:textId="77777777" w:rsidR="00A75D91" w:rsidRDefault="00A75D91" w:rsidP="00201DEE">
      <w:pPr>
        <w:pStyle w:val="Reference"/>
        <w:rPr>
          <w:rFonts w:cs="Arial"/>
        </w:rPr>
      </w:pPr>
      <w:bookmarkStart w:id="419"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419"/>
    </w:p>
    <w:p w14:paraId="45EC6CD8" w14:textId="77777777" w:rsidR="00A75D91" w:rsidRPr="00A75D91" w:rsidRDefault="00A75D91" w:rsidP="00201DEE">
      <w:pPr>
        <w:pStyle w:val="Reference"/>
        <w:rPr>
          <w:rFonts w:cs="Arial"/>
        </w:rPr>
      </w:pPr>
      <w:bookmarkStart w:id="420" w:name="_Ref48594331"/>
      <w:r>
        <w:t>R2-2007039 - Scope and Scenarios of SL relay – Vivo</w:t>
      </w:r>
      <w:bookmarkEnd w:id="420"/>
    </w:p>
    <w:p w14:paraId="1A18621A" w14:textId="77777777" w:rsidR="00A75D91" w:rsidRPr="00A75D91" w:rsidRDefault="00A75D91" w:rsidP="00201DEE">
      <w:pPr>
        <w:pStyle w:val="Reference"/>
        <w:rPr>
          <w:rFonts w:cs="Arial"/>
        </w:rPr>
      </w:pPr>
      <w:bookmarkStart w:id="421" w:name="_Ref48594333"/>
      <w:r>
        <w:t xml:space="preserve">R2-2006735 - Initial considerations on NR sidelink relay - ZTE Corporation, </w:t>
      </w:r>
      <w:proofErr w:type="spellStart"/>
      <w:r>
        <w:t>Sanechips</w:t>
      </w:r>
      <w:bookmarkEnd w:id="421"/>
      <w:proofErr w:type="spellEnd"/>
    </w:p>
    <w:p w14:paraId="34784BCC" w14:textId="77777777" w:rsidR="00A75D91" w:rsidRPr="002B687B" w:rsidRDefault="00A75D91" w:rsidP="00201DEE">
      <w:pPr>
        <w:pStyle w:val="Reference"/>
        <w:rPr>
          <w:rFonts w:cs="Arial"/>
        </w:rPr>
      </w:pPr>
      <w:bookmarkStart w:id="422" w:name="_Ref48594334"/>
      <w:r>
        <w:t xml:space="preserve">R2-2006609 - Clarification on the Scenarios for NR Sidelink Relay </w:t>
      </w:r>
      <w:r w:rsidR="002B687B">
        <w:t>–</w:t>
      </w:r>
      <w:r>
        <w:t xml:space="preserve"> CATT</w:t>
      </w:r>
      <w:bookmarkEnd w:id="422"/>
    </w:p>
    <w:p w14:paraId="0600AE79" w14:textId="77777777" w:rsidR="002B687B" w:rsidRPr="00FC6297" w:rsidRDefault="003C7538" w:rsidP="00201DEE">
      <w:pPr>
        <w:pStyle w:val="Reference"/>
        <w:rPr>
          <w:rFonts w:cs="Arial"/>
        </w:rPr>
      </w:pPr>
      <w:bookmarkStart w:id="423" w:name="_Ref48594720"/>
      <w:r>
        <w:t xml:space="preserve">R2-2006856 - </w:t>
      </w:r>
      <w:bookmarkEnd w:id="423"/>
      <w:r w:rsidR="009D7424">
        <w:t>NR SL-based UE-to-UE relay for unicast SL - Nokia</w:t>
      </w:r>
    </w:p>
    <w:p w14:paraId="633217DE" w14:textId="77777777" w:rsidR="00FC6297" w:rsidRPr="00FC6297" w:rsidRDefault="00FC6297" w:rsidP="00201DEE">
      <w:pPr>
        <w:pStyle w:val="Reference"/>
        <w:rPr>
          <w:rFonts w:cs="Arial"/>
        </w:rPr>
      </w:pPr>
      <w:bookmarkStart w:id="424" w:name="_Ref48595185"/>
      <w:r>
        <w:t>R2-2006610 -</w:t>
      </w:r>
      <w:r w:rsidRPr="00FC6297">
        <w:t xml:space="preserve"> </w:t>
      </w:r>
      <w:r>
        <w:t>User and Control Plane Procedures for L2 UE-to-NW Relay – CATT</w:t>
      </w:r>
      <w:bookmarkEnd w:id="424"/>
    </w:p>
    <w:p w14:paraId="13CA9D88" w14:textId="77777777" w:rsidR="00FC6297" w:rsidRPr="00FC6297" w:rsidRDefault="00FC6297" w:rsidP="00201DEE">
      <w:pPr>
        <w:pStyle w:val="Reference"/>
        <w:rPr>
          <w:rFonts w:cs="Arial"/>
        </w:rPr>
      </w:pPr>
      <w:bookmarkStart w:id="425" w:name="_Ref48595187"/>
      <w:r>
        <w:t>R2-2007101 - Discussion on Control Plane mechanisms for Layer 2 Relay – Apple</w:t>
      </w:r>
      <w:bookmarkEnd w:id="425"/>
    </w:p>
    <w:p w14:paraId="5F0A23E0" w14:textId="77777777" w:rsidR="00FC6297" w:rsidRPr="00FC6297" w:rsidRDefault="00FC6297" w:rsidP="00201DEE">
      <w:pPr>
        <w:pStyle w:val="Reference"/>
        <w:rPr>
          <w:rFonts w:cs="Arial"/>
        </w:rPr>
      </w:pPr>
      <w:bookmarkStart w:id="426" w:name="_Ref48595188"/>
      <w:r>
        <w:t>R2-2006571 - RRC States for Relaying</w:t>
      </w:r>
      <w:r>
        <w:tab/>
        <w:t>- MediaTek Inc.</w:t>
      </w:r>
      <w:bookmarkEnd w:id="426"/>
      <w:r>
        <w:t xml:space="preserve"> </w:t>
      </w:r>
      <w:r>
        <w:tab/>
      </w:r>
    </w:p>
    <w:p w14:paraId="230F2E6E" w14:textId="77777777" w:rsidR="00FC6297" w:rsidRPr="00487122" w:rsidRDefault="00FC6297" w:rsidP="00201DEE">
      <w:pPr>
        <w:pStyle w:val="Reference"/>
        <w:rPr>
          <w:rFonts w:cs="Arial"/>
        </w:rPr>
      </w:pPr>
      <w:bookmarkStart w:id="427" w:name="_Ref48595189"/>
      <w:r>
        <w:t xml:space="preserve">R2-2006604 - Protocol stack and CP procedure for SL relay </w:t>
      </w:r>
      <w:r w:rsidR="00487122">
        <w:t>–</w:t>
      </w:r>
      <w:r>
        <w:t xml:space="preserve"> OPPO</w:t>
      </w:r>
      <w:bookmarkEnd w:id="427"/>
    </w:p>
    <w:p w14:paraId="1874F493" w14:textId="77777777" w:rsidR="00487122" w:rsidRPr="00487122" w:rsidRDefault="00487122" w:rsidP="00201DEE">
      <w:pPr>
        <w:pStyle w:val="Reference"/>
        <w:rPr>
          <w:rFonts w:cs="Arial"/>
        </w:rPr>
      </w:pPr>
      <w:bookmarkStart w:id="428"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428"/>
      <w:proofErr w:type="spellEnd"/>
    </w:p>
    <w:p w14:paraId="59D7713C" w14:textId="77777777" w:rsidR="00487122" w:rsidRPr="00487122" w:rsidRDefault="00487122" w:rsidP="00201DEE">
      <w:pPr>
        <w:pStyle w:val="Reference"/>
        <w:rPr>
          <w:rFonts w:cs="Arial"/>
        </w:rPr>
      </w:pPr>
      <w:bookmarkStart w:id="429" w:name="_Ref48596221"/>
      <w:r>
        <w:t>R2-2006554 - Discussion on sidelink relay study item scope and focus areas prioritization – Qualcomm</w:t>
      </w:r>
      <w:bookmarkEnd w:id="429"/>
    </w:p>
    <w:p w14:paraId="391FEFBA" w14:textId="77777777" w:rsidR="00487122" w:rsidRPr="004A6A1F" w:rsidRDefault="00487122" w:rsidP="00201DEE">
      <w:pPr>
        <w:pStyle w:val="Reference"/>
        <w:rPr>
          <w:rFonts w:cs="Arial"/>
        </w:rPr>
      </w:pPr>
      <w:bookmarkStart w:id="430" w:name="_Ref48596222"/>
      <w:r>
        <w:t xml:space="preserve">R2-2007043 - Scope and scenarios on NR sidelink relay- </w:t>
      </w:r>
      <w:proofErr w:type="spellStart"/>
      <w:r>
        <w:t>Spreadtrum</w:t>
      </w:r>
      <w:proofErr w:type="spellEnd"/>
      <w:r>
        <w:t xml:space="preserve"> Communications</w:t>
      </w:r>
      <w:bookmarkEnd w:id="430"/>
    </w:p>
    <w:p w14:paraId="193C7FC0" w14:textId="77777777" w:rsidR="004A6A1F" w:rsidRPr="004A6A1F" w:rsidRDefault="004A6A1F" w:rsidP="00201DEE">
      <w:pPr>
        <w:pStyle w:val="Reference"/>
        <w:rPr>
          <w:rFonts w:cs="Arial"/>
        </w:rPr>
      </w:pPr>
      <w:bookmarkStart w:id="431" w:name="_Ref48596806"/>
      <w:r>
        <w:t>R2-2007202 - High-level requirements – Samsung</w:t>
      </w:r>
      <w:bookmarkEnd w:id="431"/>
      <w:r>
        <w:t xml:space="preserve"> </w:t>
      </w:r>
    </w:p>
    <w:p w14:paraId="40FD9FAC" w14:textId="77777777" w:rsidR="004A6A1F" w:rsidRPr="00E24814" w:rsidRDefault="004A6A1F" w:rsidP="00201DEE">
      <w:pPr>
        <w:pStyle w:val="Reference"/>
        <w:rPr>
          <w:rFonts w:cs="Arial"/>
        </w:rPr>
      </w:pPr>
      <w:bookmarkStart w:id="432" w:name="_Ref48596808"/>
      <w:r>
        <w:t>R2-2006721 - Considerations on the Study of NR Sidelink Relay</w:t>
      </w:r>
      <w:r>
        <w:tab/>
        <w:t xml:space="preserve">- </w:t>
      </w:r>
      <w:proofErr w:type="spellStart"/>
      <w:r>
        <w:t>Futurewei</w:t>
      </w:r>
      <w:bookmarkEnd w:id="432"/>
      <w:proofErr w:type="spellEnd"/>
    </w:p>
    <w:p w14:paraId="5CE368CB" w14:textId="77777777" w:rsidR="00E24814" w:rsidRPr="00E24814" w:rsidRDefault="00E24814" w:rsidP="00201DEE">
      <w:pPr>
        <w:pStyle w:val="Reference"/>
        <w:rPr>
          <w:rFonts w:cs="Arial"/>
        </w:rPr>
      </w:pPr>
      <w:r>
        <w:t xml:space="preserve">R2-2006572 - Architecture Options for Sidelink Relay – </w:t>
      </w:r>
      <w:proofErr w:type="spellStart"/>
      <w:r>
        <w:t>Mediatek</w:t>
      </w:r>
      <w:proofErr w:type="spellEnd"/>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lastRenderedPageBreak/>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85363A" w14:textId="77777777" w:rsidR="00FE1292" w:rsidRDefault="00FE1292">
      <w:r>
        <w:separator/>
      </w:r>
    </w:p>
  </w:endnote>
  <w:endnote w:type="continuationSeparator" w:id="0">
    <w:p w14:paraId="6E4F9223" w14:textId="77777777" w:rsidR="00FE1292" w:rsidRDefault="00FE12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77777777" w:rsidR="00154B75" w:rsidRDefault="00154B7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E6C65">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E6C65">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71B0BE" w14:textId="77777777" w:rsidR="00FE1292" w:rsidRDefault="00FE1292">
      <w:r>
        <w:separator/>
      </w:r>
    </w:p>
  </w:footnote>
  <w:footnote w:type="continuationSeparator" w:id="0">
    <w:p w14:paraId="07EC1155" w14:textId="77777777" w:rsidR="00FE1292" w:rsidRDefault="00FE12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154B75" w:rsidRDefault="00154B7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6816"/>
        </w:tabs>
        <w:ind w:left="6816" w:hanging="720"/>
      </w:pPr>
      <w:rPr>
        <w:rFonts w:hint="default"/>
      </w:rPr>
    </w:lvl>
    <w:lvl w:ilvl="3">
      <w:start w:val="1"/>
      <w:numFmt w:val="decimal"/>
      <w:lvlText w:val="%1.%2.%3.%4"/>
      <w:lvlJc w:val="left"/>
      <w:pPr>
        <w:tabs>
          <w:tab w:val="left" w:pos="5543"/>
        </w:tabs>
        <w:ind w:left="5543"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 w15:restartNumberingAfterBreak="0">
    <w:nsid w:val="0522083A"/>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897A83"/>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21602A22"/>
    <w:multiLevelType w:val="multilevel"/>
    <w:tmpl w:val="21602A2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310B38FD"/>
    <w:multiLevelType w:val="multilevel"/>
    <w:tmpl w:val="310B38FD"/>
    <w:lvl w:ilvl="0">
      <w:start w:val="1"/>
      <w:numFmt w:val="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CD34B6"/>
    <w:multiLevelType w:val="multilevel"/>
    <w:tmpl w:val="31CD34B6"/>
    <w:lvl w:ilvl="0">
      <w:start w:val="1"/>
      <w:numFmt w:val="bullet"/>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C25252"/>
    <w:multiLevelType w:val="multilevel"/>
    <w:tmpl w:val="3AC25252"/>
    <w:lvl w:ilvl="0">
      <w:start w:val="1"/>
      <w:numFmt w:val="bullet"/>
      <w:lvlText w:val="-"/>
      <w:lvlJc w:val="left"/>
      <w:pPr>
        <w:ind w:left="927" w:hanging="360"/>
      </w:pPr>
      <w:rPr>
        <w:rFonts w:ascii="Calibri" w:eastAsiaTheme="minorHAnsi" w:hAnsi="Calibri" w:cs="Calibri"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7" w15:restartNumberingAfterBreak="0">
    <w:nsid w:val="3BCA721D"/>
    <w:multiLevelType w:val="multilevel"/>
    <w:tmpl w:val="3BCA721D"/>
    <w:lvl w:ilvl="0">
      <w:start w:val="1"/>
      <w:numFmt w:val="bullet"/>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8"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303F73"/>
    <w:multiLevelType w:val="multilevel"/>
    <w:tmpl w:val="43303F73"/>
    <w:lvl w:ilvl="0">
      <w:start w:val="1"/>
      <w:numFmt w:val="bullet"/>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8C97A20"/>
    <w:multiLevelType w:val="multilevel"/>
    <w:tmpl w:val="48C97A2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00F0CD5"/>
    <w:multiLevelType w:val="multilevel"/>
    <w:tmpl w:val="500F0CD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09E2AD3"/>
    <w:multiLevelType w:val="hybridMultilevel"/>
    <w:tmpl w:val="8AAE97D0"/>
    <w:lvl w:ilvl="0" w:tplc="73F2AA8E">
      <w:start w:val="2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EA2AEA"/>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47" w15:restartNumberingAfterBreak="0">
    <w:nsid w:val="7EA43C4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762236"/>
    <w:multiLevelType w:val="hybridMultilevel"/>
    <w:tmpl w:val="900C8D84"/>
    <w:lvl w:ilvl="0" w:tplc="56986964">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2"/>
  </w:num>
  <w:num w:numId="3">
    <w:abstractNumId w:val="37"/>
  </w:num>
  <w:num w:numId="4">
    <w:abstractNumId w:val="29"/>
  </w:num>
  <w:num w:numId="5">
    <w:abstractNumId w:val="21"/>
  </w:num>
  <w:num w:numId="6">
    <w:abstractNumId w:val="27"/>
  </w:num>
  <w:num w:numId="7">
    <w:abstractNumId w:val="31"/>
  </w:num>
  <w:num w:numId="8">
    <w:abstractNumId w:val="25"/>
  </w:num>
  <w:num w:numId="9">
    <w:abstractNumId w:val="34"/>
  </w:num>
  <w:num w:numId="10">
    <w:abstractNumId w:val="35"/>
  </w:num>
  <w:num w:numId="11">
    <w:abstractNumId w:val="17"/>
  </w:num>
  <w:num w:numId="12">
    <w:abstractNumId w:val="19"/>
  </w:num>
  <w:num w:numId="13">
    <w:abstractNumId w:val="26"/>
  </w:num>
  <w:num w:numId="14">
    <w:abstractNumId w:val="33"/>
  </w:num>
  <w:num w:numId="15">
    <w:abstractNumId w:val="32"/>
  </w:num>
  <w:num w:numId="16">
    <w:abstractNumId w:val="30"/>
  </w:num>
  <w:num w:numId="17">
    <w:abstractNumId w:val="48"/>
  </w:num>
  <w:num w:numId="18">
    <w:abstractNumId w:val="43"/>
  </w:num>
  <w:num w:numId="19">
    <w:abstractNumId w:val="35"/>
  </w:num>
  <w:num w:numId="20">
    <w:abstractNumId w:val="46"/>
  </w:num>
  <w:num w:numId="21">
    <w:abstractNumId w:val="40"/>
  </w:num>
  <w:num w:numId="22">
    <w:abstractNumId w:val="16"/>
  </w:num>
  <w:num w:numId="23">
    <w:abstractNumId w:val="24"/>
  </w:num>
  <w:num w:numId="24">
    <w:abstractNumId w:val="44"/>
  </w:num>
  <w:num w:numId="25">
    <w:abstractNumId w:val="38"/>
  </w:num>
  <w:num w:numId="26">
    <w:abstractNumId w:val="28"/>
  </w:num>
  <w:num w:numId="27">
    <w:abstractNumId w:val="36"/>
  </w:num>
  <w:num w:numId="28">
    <w:abstractNumId w:val="11"/>
  </w:num>
  <w:num w:numId="29">
    <w:abstractNumId w:val="10"/>
  </w:num>
  <w:num w:numId="30">
    <w:abstractNumId w:val="41"/>
  </w:num>
  <w:num w:numId="31">
    <w:abstractNumId w:val="14"/>
  </w:num>
  <w:num w:numId="32">
    <w:abstractNumId w:val="13"/>
  </w:num>
  <w:num w:numId="33">
    <w:abstractNumId w:val="15"/>
  </w:num>
  <w:num w:numId="34">
    <w:abstractNumId w:val="9"/>
  </w:num>
  <w:num w:numId="35">
    <w:abstractNumId w:val="47"/>
  </w:num>
  <w:num w:numId="36">
    <w:abstractNumId w:val="7"/>
  </w:num>
  <w:num w:numId="37">
    <w:abstractNumId w:val="39"/>
  </w:num>
  <w:num w:numId="38">
    <w:abstractNumId w:val="5"/>
  </w:num>
  <w:num w:numId="39">
    <w:abstractNumId w:val="18"/>
  </w:num>
  <w:num w:numId="40">
    <w:abstractNumId w:val="4"/>
  </w:num>
  <w:num w:numId="41">
    <w:abstractNumId w:val="20"/>
  </w:num>
  <w:num w:numId="42">
    <w:abstractNumId w:val="3"/>
  </w:num>
  <w:num w:numId="43">
    <w:abstractNumId w:val="12"/>
  </w:num>
  <w:num w:numId="44">
    <w:abstractNumId w:val="2"/>
  </w:num>
  <w:num w:numId="45">
    <w:abstractNumId w:val="45"/>
  </w:num>
  <w:num w:numId="46">
    <w:abstractNumId w:val="6"/>
  </w:num>
  <w:num w:numId="47">
    <w:abstractNumId w:val="23"/>
  </w:num>
  <w:num w:numId="48">
    <w:abstractNumId w:val="1"/>
  </w:num>
  <w:num w:numId="49">
    <w:abstractNumId w:val="42"/>
  </w:num>
  <w:num w:numId="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66F2"/>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7AB5"/>
    <w:rsid w:val="00137F0B"/>
    <w:rsid w:val="0014014D"/>
    <w:rsid w:val="00141C49"/>
    <w:rsid w:val="0014251C"/>
    <w:rsid w:val="00142AA5"/>
    <w:rsid w:val="00142FB8"/>
    <w:rsid w:val="001433E0"/>
    <w:rsid w:val="0014390D"/>
    <w:rsid w:val="00144FFA"/>
    <w:rsid w:val="0014585A"/>
    <w:rsid w:val="0014631F"/>
    <w:rsid w:val="00147A0B"/>
    <w:rsid w:val="00147C64"/>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1052"/>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F1A"/>
    <w:rsid w:val="002776FE"/>
    <w:rsid w:val="00280151"/>
    <w:rsid w:val="00280381"/>
    <w:rsid w:val="002805F5"/>
    <w:rsid w:val="00280751"/>
    <w:rsid w:val="0028075F"/>
    <w:rsid w:val="00280CB5"/>
    <w:rsid w:val="002815C9"/>
    <w:rsid w:val="0028249D"/>
    <w:rsid w:val="00282605"/>
    <w:rsid w:val="00282657"/>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BF6"/>
    <w:rsid w:val="004D0666"/>
    <w:rsid w:val="004D13CA"/>
    <w:rsid w:val="004D1B91"/>
    <w:rsid w:val="004D1C96"/>
    <w:rsid w:val="004D209C"/>
    <w:rsid w:val="004D33C6"/>
    <w:rsid w:val="004D36B1"/>
    <w:rsid w:val="004D48B5"/>
    <w:rsid w:val="004D5986"/>
    <w:rsid w:val="004D632D"/>
    <w:rsid w:val="004D6356"/>
    <w:rsid w:val="004D7EBD"/>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6F08"/>
    <w:rsid w:val="006D76D1"/>
    <w:rsid w:val="006D79ED"/>
    <w:rsid w:val="006E062C"/>
    <w:rsid w:val="006E0681"/>
    <w:rsid w:val="006E0CF3"/>
    <w:rsid w:val="006E28B7"/>
    <w:rsid w:val="006E2C3F"/>
    <w:rsid w:val="006E31D0"/>
    <w:rsid w:val="006E323A"/>
    <w:rsid w:val="006E3310"/>
    <w:rsid w:val="006E3C89"/>
    <w:rsid w:val="006E48F2"/>
    <w:rsid w:val="006E4E39"/>
    <w:rsid w:val="006E565E"/>
    <w:rsid w:val="006E570A"/>
    <w:rsid w:val="006E5767"/>
    <w:rsid w:val="006E57CB"/>
    <w:rsid w:val="006E5EBF"/>
    <w:rsid w:val="006E615A"/>
    <w:rsid w:val="006E6301"/>
    <w:rsid w:val="006E673D"/>
    <w:rsid w:val="006E6A97"/>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AE"/>
    <w:rsid w:val="007D7526"/>
    <w:rsid w:val="007D7E69"/>
    <w:rsid w:val="007E0427"/>
    <w:rsid w:val="007E0F56"/>
    <w:rsid w:val="007E222F"/>
    <w:rsid w:val="007E3246"/>
    <w:rsid w:val="007E38A3"/>
    <w:rsid w:val="007E3A45"/>
    <w:rsid w:val="007E3B86"/>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4022D"/>
    <w:rsid w:val="00840C86"/>
    <w:rsid w:val="00841103"/>
    <w:rsid w:val="008411C1"/>
    <w:rsid w:val="00841932"/>
    <w:rsid w:val="0084200C"/>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103B"/>
    <w:rsid w:val="00901262"/>
    <w:rsid w:val="0090157A"/>
    <w:rsid w:val="00901B66"/>
    <w:rsid w:val="00901D6C"/>
    <w:rsid w:val="00901FD0"/>
    <w:rsid w:val="009022E2"/>
    <w:rsid w:val="00902350"/>
    <w:rsid w:val="00903301"/>
    <w:rsid w:val="0090336B"/>
    <w:rsid w:val="00903CED"/>
    <w:rsid w:val="0090407A"/>
    <w:rsid w:val="009053AA"/>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F73"/>
    <w:rsid w:val="00B920B2"/>
    <w:rsid w:val="00B93B59"/>
    <w:rsid w:val="00B9406A"/>
    <w:rsid w:val="00B949C7"/>
    <w:rsid w:val="00B95144"/>
    <w:rsid w:val="00B9531C"/>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C8B"/>
    <w:rsid w:val="00BB667C"/>
    <w:rsid w:val="00BB6A4E"/>
    <w:rsid w:val="00BB7825"/>
    <w:rsid w:val="00BB7D44"/>
    <w:rsid w:val="00BC07D4"/>
    <w:rsid w:val="00BC0FDC"/>
    <w:rsid w:val="00BC2EA6"/>
    <w:rsid w:val="00BC3053"/>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1662"/>
    <w:rsid w:val="00BF1B3F"/>
    <w:rsid w:val="00BF1F1D"/>
    <w:rsid w:val="00BF1FC9"/>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DA"/>
    <w:rsid w:val="00CB3B88"/>
    <w:rsid w:val="00CB5084"/>
    <w:rsid w:val="00CB58D3"/>
    <w:rsid w:val="00CB6139"/>
    <w:rsid w:val="00CB7170"/>
    <w:rsid w:val="00CB72AF"/>
    <w:rsid w:val="00CC040E"/>
    <w:rsid w:val="00CC111F"/>
    <w:rsid w:val="00CC2011"/>
    <w:rsid w:val="00CC2EA2"/>
    <w:rsid w:val="00CC3180"/>
    <w:rsid w:val="00CC32A4"/>
    <w:rsid w:val="00CC3EA0"/>
    <w:rsid w:val="00CC56B3"/>
    <w:rsid w:val="00CC5E1E"/>
    <w:rsid w:val="00CC5EF5"/>
    <w:rsid w:val="00CC6111"/>
    <w:rsid w:val="00CC615D"/>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8021F"/>
    <w:rsid w:val="00D80383"/>
    <w:rsid w:val="00D811DE"/>
    <w:rsid w:val="00D815C6"/>
    <w:rsid w:val="00D817C1"/>
    <w:rsid w:val="00D81914"/>
    <w:rsid w:val="00D823C6"/>
    <w:rsid w:val="00D829B7"/>
    <w:rsid w:val="00D83C57"/>
    <w:rsid w:val="00D83CE4"/>
    <w:rsid w:val="00D83F5B"/>
    <w:rsid w:val="00D8442F"/>
    <w:rsid w:val="00D850EC"/>
    <w:rsid w:val="00D86908"/>
    <w:rsid w:val="00D86CA3"/>
    <w:rsid w:val="00D871CE"/>
    <w:rsid w:val="00D87562"/>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A51"/>
    <w:rsid w:val="00F46C3F"/>
    <w:rsid w:val="00F4766C"/>
    <w:rsid w:val="00F50350"/>
    <w:rsid w:val="00F507D1"/>
    <w:rsid w:val="00F515F7"/>
    <w:rsid w:val="00F519CE"/>
    <w:rsid w:val="00F51ADA"/>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26"/>
    <w:rsid w:val="00F817CE"/>
    <w:rsid w:val="00F829EB"/>
    <w:rsid w:val="00F82B6A"/>
    <w:rsid w:val="00F834D1"/>
    <w:rsid w:val="00F83C7E"/>
    <w:rsid w:val="00F83CA1"/>
    <w:rsid w:val="00F8456C"/>
    <w:rsid w:val="00F84F82"/>
    <w:rsid w:val="00F85171"/>
    <w:rsid w:val="00F859D8"/>
    <w:rsid w:val="00F85CDF"/>
    <w:rsid w:val="00F85EEC"/>
    <w:rsid w:val="00F868E0"/>
    <w:rsid w:val="00F868F5"/>
    <w:rsid w:val="00F86BDC"/>
    <w:rsid w:val="00F87A2B"/>
    <w:rsid w:val="00F87E61"/>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1E29"/>
    <w:pPr>
      <w:spacing w:after="160" w:line="259" w:lineRule="auto"/>
    </w:pPr>
    <w:rPr>
      <w:rFonts w:asciiTheme="minorHAnsi" w:eastAsiaTheme="minorEastAsia" w:hAnsiTheme="minorHAnsi" w:cstheme="minorBidi"/>
      <w:sz w:val="22"/>
      <w:szCs w:val="22"/>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181E2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81E29"/>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49"/>
      </w:numPr>
    </w:pPr>
  </w:style>
  <w:style w:type="paragraph" w:styleId="ListNumber">
    <w:name w:val="List Number"/>
    <w:basedOn w:val="List"/>
    <w:rsid w:val="00095533"/>
    <w:pPr>
      <w:numPr>
        <w:numId w:val="47"/>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43"/>
      </w:numPr>
    </w:pPr>
  </w:style>
  <w:style w:type="paragraph" w:styleId="ListBullet3">
    <w:name w:val="List Bullet 3"/>
    <w:basedOn w:val="ListBullet2"/>
    <w:rsid w:val="00095533"/>
    <w:pPr>
      <w:numPr>
        <w:numId w:val="41"/>
      </w:numPr>
    </w:pPr>
  </w:style>
  <w:style w:type="paragraph" w:styleId="ListBullet2">
    <w:name w:val="List Bullet 2"/>
    <w:basedOn w:val="ListBullet"/>
    <w:rsid w:val="00095533"/>
    <w:pPr>
      <w:numPr>
        <w:numId w:val="39"/>
      </w:numPr>
    </w:pPr>
  </w:style>
  <w:style w:type="paragraph" w:styleId="ListBullet">
    <w:name w:val="List Bullet"/>
    <w:basedOn w:val="List"/>
    <w:rsid w:val="00095533"/>
    <w:pPr>
      <w:numPr>
        <w:numId w:val="37"/>
      </w:numPr>
    </w:pPr>
    <w:rPr>
      <w:lang w:eastAsia="ja-JP"/>
    </w:rPr>
  </w:style>
  <w:style w:type="paragraph" w:styleId="BodyText">
    <w:name w:val="Body Text"/>
    <w:basedOn w:val="Normal"/>
    <w:link w:val="BodyTextChar"/>
    <w:rsid w:val="00095533"/>
    <w:pPr>
      <w:overflowPunct w:val="0"/>
      <w:autoSpaceDE w:val="0"/>
      <w:autoSpaceDN w:val="0"/>
      <w:adjustRightInd w:val="0"/>
      <w:spacing w:after="120"/>
      <w:jc w:val="both"/>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45"/>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jc w:val="left"/>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7"/>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8"/>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9"/>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10"/>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rPr>
  </w:style>
  <w:style w:type="paragraph" w:customStyle="1" w:styleId="Comments">
    <w:name w:val="Comments"/>
    <w:basedOn w:val="Normal"/>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szCs w:val="24"/>
      <w:lang w:val="en-GB"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1"/>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50"/>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styleId="UnresolvedMention">
    <w:name w:val="Unresolved Mention"/>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F14DD366-236C-4A4B-A19B-648E870B6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8</Pages>
  <Words>4928</Words>
  <Characters>28096</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2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Qualcomm - Peng Cheng</cp:lastModifiedBy>
  <cp:revision>116</cp:revision>
  <cp:lastPrinted>2019-03-25T10:06:00Z</cp:lastPrinted>
  <dcterms:created xsi:type="dcterms:W3CDTF">2020-08-18T08:01:00Z</dcterms:created>
  <dcterms:modified xsi:type="dcterms:W3CDTF">2020-08-19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2)rMOyg6wgIcEZVK67KaFklwoVD93IDmn52A5uDEf87ZamC923nu2gR1M2kl2NV6SxnWE0cPoS
2yl8EmOs3pQ/qDoQk2y9JyJLvLUeKZkihoF3QId6RFyUFVZ7P8laIKS7UdXliyxkRfGKrAPD
qHfWr7XhvpA9TMza3BKXiIhew/P1YCaDWRPJpCIFsxzD9r1W/m0x0MzShKw3dHooeHQKQI9S
kEcZVBeqOGkYhU3S+u</vt:lpwstr>
  </property>
  <property fmtid="{D5CDD505-2E9C-101B-9397-08002B2CF9AE}" pid="22" name="_2015_ms_pID_7253431">
    <vt:lpwstr>wGdQ+ebOAIzeRHSyN9Mm4+GVPz+l6B2UtIcalVGOf9WosK/n3/+rx3
VgX27FsRh19cfQMMaCNY62TTVfqpmEQ0z5TgcwdIlCW2Ko2K1W81NgmX1NTo4+q1kpIH2TTw
dqtIXHAsOgu5f77RsdVH9B8HrvQE8m2X5eQSRe4a6sNTXZNTVR12+RKdIrrm8vXnZi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ies>
</file>